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78DCD50" w14:textId="77777777" w:rsidR="004D7700" w:rsidRPr="00D217B7" w:rsidRDefault="004D7700" w:rsidP="004D7700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D217B7">
        <w:rPr>
          <w:rFonts w:ascii="Times New Roman" w:hAnsi="Times New Roman"/>
          <w:b/>
          <w:sz w:val="28"/>
          <w:szCs w:val="28"/>
        </w:rPr>
        <w:t>Министерство науки и высшего образования Российской Федерации</w:t>
      </w:r>
    </w:p>
    <w:p w14:paraId="760A5B70" w14:textId="77777777" w:rsidR="004D7700" w:rsidRPr="00D217B7" w:rsidRDefault="004D7700" w:rsidP="004D7700">
      <w:pPr>
        <w:keepNext/>
        <w:spacing w:after="0" w:line="240" w:lineRule="auto"/>
        <w:jc w:val="center"/>
        <w:outlineLvl w:val="2"/>
        <w:rPr>
          <w:rFonts w:ascii="Times New Roman" w:hAnsi="Times New Roman"/>
          <w:bCs/>
          <w:sz w:val="28"/>
          <w:szCs w:val="28"/>
        </w:rPr>
      </w:pPr>
      <w:r w:rsidRPr="00D217B7">
        <w:rPr>
          <w:rFonts w:ascii="Times New Roman" w:hAnsi="Times New Roman"/>
          <w:bCs/>
          <w:sz w:val="28"/>
          <w:szCs w:val="28"/>
        </w:rPr>
        <w:t xml:space="preserve">федеральное государственное автономное образовательное учреждение </w:t>
      </w:r>
    </w:p>
    <w:p w14:paraId="0662CEAD" w14:textId="77777777" w:rsidR="004D7700" w:rsidRPr="00D217B7" w:rsidRDefault="004D7700" w:rsidP="004D7700">
      <w:pPr>
        <w:keepNext/>
        <w:spacing w:after="0" w:line="240" w:lineRule="auto"/>
        <w:jc w:val="center"/>
        <w:outlineLvl w:val="2"/>
        <w:rPr>
          <w:rFonts w:ascii="Times New Roman" w:hAnsi="Times New Roman"/>
          <w:bCs/>
          <w:sz w:val="28"/>
          <w:szCs w:val="28"/>
        </w:rPr>
      </w:pPr>
      <w:r w:rsidRPr="00D217B7">
        <w:rPr>
          <w:rFonts w:ascii="Times New Roman" w:hAnsi="Times New Roman"/>
          <w:bCs/>
          <w:sz w:val="28"/>
          <w:szCs w:val="28"/>
        </w:rPr>
        <w:t>высшего образования</w:t>
      </w:r>
    </w:p>
    <w:p w14:paraId="179F8769" w14:textId="77777777" w:rsidR="004D7700" w:rsidRPr="00D217B7" w:rsidRDefault="004D7700" w:rsidP="004D7700">
      <w:pPr>
        <w:keepNext/>
        <w:spacing w:after="0" w:line="240" w:lineRule="auto"/>
        <w:jc w:val="center"/>
        <w:outlineLvl w:val="2"/>
        <w:rPr>
          <w:rFonts w:ascii="Times New Roman" w:hAnsi="Times New Roman"/>
          <w:bCs/>
          <w:sz w:val="28"/>
          <w:szCs w:val="28"/>
        </w:rPr>
      </w:pPr>
      <w:r w:rsidRPr="00D217B7">
        <w:rPr>
          <w:rFonts w:ascii="Times New Roman" w:hAnsi="Times New Roman"/>
          <w:bCs/>
          <w:sz w:val="28"/>
          <w:szCs w:val="28"/>
        </w:rPr>
        <w:t>«Санкт-Петербургский политехнический университет Петра Великого»</w:t>
      </w:r>
    </w:p>
    <w:p w14:paraId="5E1A8256" w14:textId="77777777" w:rsidR="004D7700" w:rsidRPr="00D217B7" w:rsidRDefault="004D7700" w:rsidP="004D7700">
      <w:pPr>
        <w:spacing w:after="240" w:line="240" w:lineRule="auto"/>
        <w:jc w:val="center"/>
        <w:rPr>
          <w:rFonts w:ascii="Times New Roman" w:hAnsi="Times New Roman"/>
          <w:sz w:val="28"/>
          <w:szCs w:val="28"/>
        </w:rPr>
      </w:pPr>
      <w:r w:rsidRPr="00D217B7">
        <w:rPr>
          <w:rFonts w:ascii="Times New Roman" w:hAnsi="Times New Roman"/>
          <w:sz w:val="28"/>
          <w:szCs w:val="28"/>
        </w:rPr>
        <w:t>(ФГАОУ ВО «</w:t>
      </w:r>
      <w:proofErr w:type="spellStart"/>
      <w:r w:rsidRPr="00D217B7">
        <w:rPr>
          <w:rFonts w:ascii="Times New Roman" w:hAnsi="Times New Roman"/>
          <w:sz w:val="28"/>
          <w:szCs w:val="28"/>
        </w:rPr>
        <w:t>СПбПУ</w:t>
      </w:r>
      <w:proofErr w:type="spellEnd"/>
      <w:r w:rsidRPr="00D217B7">
        <w:rPr>
          <w:rFonts w:ascii="Times New Roman" w:hAnsi="Times New Roman"/>
          <w:sz w:val="28"/>
          <w:szCs w:val="28"/>
        </w:rPr>
        <w:t>»)</w:t>
      </w:r>
    </w:p>
    <w:p w14:paraId="3A070A1D" w14:textId="77777777" w:rsidR="004D7700" w:rsidRPr="00D217B7" w:rsidRDefault="004D7700" w:rsidP="004D7700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D217B7">
        <w:rPr>
          <w:rFonts w:ascii="Times New Roman" w:hAnsi="Times New Roman"/>
          <w:b/>
          <w:sz w:val="28"/>
          <w:szCs w:val="28"/>
        </w:rPr>
        <w:t>Институт среднего профессионального образования</w:t>
      </w:r>
    </w:p>
    <w:p w14:paraId="3B1BD174" w14:textId="77777777" w:rsidR="004D7700" w:rsidRPr="00D217B7" w:rsidRDefault="004D7700" w:rsidP="004D7700">
      <w:pPr>
        <w:widowControl w:val="0"/>
        <w:spacing w:after="0" w:line="240" w:lineRule="auto"/>
        <w:rPr>
          <w:rFonts w:ascii="Times New Roman" w:eastAsia="Courier New" w:hAnsi="Times New Roman"/>
          <w:sz w:val="32"/>
          <w:szCs w:val="24"/>
          <w:lang w:bidi="ru-RU"/>
        </w:rPr>
      </w:pPr>
    </w:p>
    <w:p w14:paraId="353F1D97" w14:textId="77777777" w:rsidR="004D7700" w:rsidRPr="00D217B7" w:rsidRDefault="004D7700" w:rsidP="004D7700">
      <w:pPr>
        <w:widowControl w:val="0"/>
        <w:spacing w:after="0" w:line="240" w:lineRule="auto"/>
        <w:ind w:left="4962"/>
        <w:jc w:val="center"/>
        <w:rPr>
          <w:rFonts w:ascii="Times New Roman" w:eastAsia="Courier New" w:hAnsi="Times New Roman"/>
          <w:sz w:val="24"/>
          <w:szCs w:val="24"/>
          <w:lang w:bidi="ru-RU"/>
        </w:rPr>
      </w:pPr>
      <w:r w:rsidRPr="00D217B7">
        <w:rPr>
          <w:rFonts w:ascii="Times New Roman" w:eastAsia="Courier New" w:hAnsi="Times New Roman"/>
          <w:sz w:val="24"/>
          <w:szCs w:val="24"/>
          <w:lang w:bidi="ru-RU"/>
        </w:rPr>
        <w:t>УТВЕРЖДАЮ</w:t>
      </w:r>
    </w:p>
    <w:p w14:paraId="515F0A83" w14:textId="77777777" w:rsidR="004D7700" w:rsidRPr="00D217B7" w:rsidRDefault="004D7700" w:rsidP="004D7700">
      <w:pPr>
        <w:widowControl w:val="0"/>
        <w:spacing w:after="0" w:line="240" w:lineRule="auto"/>
        <w:ind w:left="4962"/>
        <w:jc w:val="center"/>
        <w:rPr>
          <w:rFonts w:ascii="Times New Roman" w:eastAsia="Courier New" w:hAnsi="Times New Roman"/>
          <w:sz w:val="24"/>
          <w:szCs w:val="24"/>
          <w:lang w:bidi="ru-RU"/>
        </w:rPr>
      </w:pPr>
      <w:r w:rsidRPr="00D217B7">
        <w:rPr>
          <w:rFonts w:ascii="Times New Roman" w:eastAsia="Courier New" w:hAnsi="Times New Roman"/>
          <w:sz w:val="24"/>
          <w:szCs w:val="24"/>
          <w:lang w:bidi="ru-RU"/>
        </w:rPr>
        <w:t xml:space="preserve">             Зам. директора по УПР</w:t>
      </w:r>
    </w:p>
    <w:p w14:paraId="46232991" w14:textId="77777777" w:rsidR="004D7700" w:rsidRPr="00D217B7" w:rsidRDefault="004D7700" w:rsidP="004D7700">
      <w:pPr>
        <w:widowControl w:val="0"/>
        <w:spacing w:after="0" w:line="240" w:lineRule="auto"/>
        <w:ind w:left="4962"/>
        <w:jc w:val="center"/>
        <w:rPr>
          <w:rFonts w:ascii="Times New Roman" w:eastAsia="Courier New" w:hAnsi="Times New Roman"/>
          <w:sz w:val="24"/>
          <w:szCs w:val="24"/>
          <w:lang w:bidi="ru-RU"/>
        </w:rPr>
      </w:pPr>
      <w:r w:rsidRPr="00D217B7">
        <w:rPr>
          <w:rFonts w:ascii="Times New Roman" w:eastAsia="Courier New" w:hAnsi="Times New Roman"/>
          <w:sz w:val="24"/>
          <w:szCs w:val="24"/>
          <w:lang w:bidi="ru-RU"/>
        </w:rPr>
        <w:t xml:space="preserve">             С.Ю. Назаров________</w:t>
      </w:r>
    </w:p>
    <w:p w14:paraId="4DFE81AE" w14:textId="77777777" w:rsidR="004D7700" w:rsidRPr="00D217B7" w:rsidRDefault="004D7700" w:rsidP="004D7700">
      <w:pPr>
        <w:widowControl w:val="0"/>
        <w:spacing w:after="0" w:line="240" w:lineRule="auto"/>
        <w:jc w:val="center"/>
        <w:rPr>
          <w:rFonts w:ascii="Times New Roman" w:eastAsia="Courier New" w:hAnsi="Times New Roman"/>
          <w:sz w:val="24"/>
          <w:szCs w:val="24"/>
          <w:lang w:bidi="ru-RU"/>
        </w:rPr>
      </w:pPr>
      <w:r w:rsidRPr="00D217B7">
        <w:rPr>
          <w:rFonts w:ascii="Times New Roman" w:eastAsia="Courier New" w:hAnsi="Times New Roman"/>
          <w:sz w:val="24"/>
          <w:szCs w:val="24"/>
          <w:lang w:bidi="ru-RU"/>
        </w:rPr>
        <w:t xml:space="preserve">                                                                                                 «___</w:t>
      </w:r>
      <w:proofErr w:type="gramStart"/>
      <w:r w:rsidRPr="00D217B7">
        <w:rPr>
          <w:rFonts w:ascii="Times New Roman" w:eastAsia="Courier New" w:hAnsi="Times New Roman"/>
          <w:sz w:val="24"/>
          <w:szCs w:val="24"/>
          <w:lang w:bidi="ru-RU"/>
        </w:rPr>
        <w:t>_»_</w:t>
      </w:r>
      <w:proofErr w:type="gramEnd"/>
      <w:r w:rsidRPr="00D217B7">
        <w:rPr>
          <w:rFonts w:ascii="Times New Roman" w:eastAsia="Courier New" w:hAnsi="Times New Roman"/>
          <w:sz w:val="24"/>
          <w:szCs w:val="24"/>
          <w:lang w:bidi="ru-RU"/>
        </w:rPr>
        <w:t>_______20___г.</w:t>
      </w:r>
    </w:p>
    <w:p w14:paraId="37C1E087" w14:textId="77777777" w:rsidR="004D7700" w:rsidRPr="00D217B7" w:rsidRDefault="004D7700" w:rsidP="004D7700">
      <w:pPr>
        <w:widowControl w:val="0"/>
        <w:spacing w:before="240" w:after="240" w:line="240" w:lineRule="auto"/>
        <w:jc w:val="center"/>
        <w:rPr>
          <w:rFonts w:ascii="Times New Roman" w:hAnsi="Times New Roman"/>
          <w:b/>
          <w:caps/>
          <w:sz w:val="40"/>
          <w:szCs w:val="36"/>
        </w:rPr>
      </w:pPr>
      <w:r w:rsidRPr="00D217B7">
        <w:rPr>
          <w:rFonts w:ascii="Times New Roman" w:hAnsi="Times New Roman"/>
          <w:b/>
          <w:caps/>
          <w:sz w:val="40"/>
          <w:szCs w:val="36"/>
        </w:rPr>
        <w:t xml:space="preserve">ОТЧЕТ </w:t>
      </w:r>
    </w:p>
    <w:p w14:paraId="23CF7F99" w14:textId="77777777" w:rsidR="004D7700" w:rsidRPr="00D217B7" w:rsidRDefault="004D7700" w:rsidP="004D7700">
      <w:pPr>
        <w:widowControl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D217B7">
        <w:rPr>
          <w:rFonts w:ascii="Times New Roman" w:hAnsi="Times New Roman"/>
          <w:b/>
          <w:sz w:val="28"/>
          <w:szCs w:val="28"/>
        </w:rPr>
        <w:t>по учебной практике (по профилю специальности)</w:t>
      </w:r>
    </w:p>
    <w:p w14:paraId="6A5EE147" w14:textId="77777777" w:rsidR="004D7700" w:rsidRPr="00D217B7" w:rsidRDefault="004D7700" w:rsidP="004D7700">
      <w:pPr>
        <w:widowControl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14:paraId="54F552AF" w14:textId="77777777" w:rsidR="004D7700" w:rsidRPr="00D217B7" w:rsidRDefault="004D7700" w:rsidP="004D7700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 w:rsidRPr="00D217B7">
        <w:rPr>
          <w:rFonts w:ascii="Times New Roman" w:hAnsi="Times New Roman"/>
          <w:sz w:val="28"/>
          <w:szCs w:val="24"/>
        </w:rPr>
        <w:t>по профессиональному модулю ПМ.02 «</w:t>
      </w:r>
      <w:r w:rsidRPr="00D217B7">
        <w:rPr>
          <w:rFonts w:ascii="Times New Roman" w:hAnsi="Times New Roman"/>
          <w:sz w:val="28"/>
          <w:szCs w:val="24"/>
          <w:u w:val="single"/>
        </w:rPr>
        <w:t>Осуществление интеграции</w:t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  <w:t xml:space="preserve"> программных модулей»</w:t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</w:p>
    <w:p w14:paraId="6271E102" w14:textId="77777777" w:rsidR="004D7700" w:rsidRPr="00D217B7" w:rsidRDefault="004D7700" w:rsidP="004D7700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 w:rsidRPr="00D217B7">
        <w:rPr>
          <w:rFonts w:ascii="Times New Roman" w:hAnsi="Times New Roman"/>
          <w:sz w:val="20"/>
          <w:szCs w:val="20"/>
        </w:rPr>
        <w:t>(код и наименование)</w:t>
      </w:r>
    </w:p>
    <w:p w14:paraId="45D1F6F9" w14:textId="77777777" w:rsidR="004D7700" w:rsidRPr="00D217B7" w:rsidRDefault="004D7700" w:rsidP="004D7700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 w:rsidRPr="00D217B7">
        <w:rPr>
          <w:rFonts w:ascii="Times New Roman" w:hAnsi="Times New Roman"/>
          <w:sz w:val="28"/>
          <w:szCs w:val="28"/>
        </w:rPr>
        <w:t>Специальность</w:t>
      </w:r>
      <w:r w:rsidRPr="00D217B7">
        <w:rPr>
          <w:rFonts w:ascii="Times New Roman" w:hAnsi="Times New Roman"/>
          <w:b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  <w:u w:val="single"/>
        </w:rPr>
        <w:t>09.02.07   Информационные системы и программирование</w:t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</w:p>
    <w:p w14:paraId="22FC81DB" w14:textId="77777777" w:rsidR="004D7700" w:rsidRPr="00D217B7" w:rsidRDefault="004D7700" w:rsidP="004D7700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D217B7">
        <w:rPr>
          <w:rFonts w:ascii="Times New Roman" w:hAnsi="Times New Roman"/>
          <w:sz w:val="20"/>
          <w:szCs w:val="20"/>
        </w:rPr>
        <w:t xml:space="preserve">                              (код и наименование специальности)</w:t>
      </w:r>
    </w:p>
    <w:p w14:paraId="4C0E6867" w14:textId="77777777" w:rsidR="004D7700" w:rsidRPr="00D217B7" w:rsidRDefault="004D7700" w:rsidP="004D7700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r w:rsidRPr="00D217B7">
        <w:rPr>
          <w:rFonts w:ascii="Times New Roman" w:hAnsi="Times New Roman"/>
          <w:sz w:val="28"/>
          <w:szCs w:val="28"/>
        </w:rPr>
        <w:t>Студент(ка)</w:t>
      </w:r>
      <w:r w:rsidRPr="00D217B7">
        <w:rPr>
          <w:rFonts w:ascii="Times New Roman" w:hAnsi="Times New Roman"/>
          <w:sz w:val="28"/>
          <w:szCs w:val="28"/>
          <w:u w:val="single"/>
        </w:rPr>
        <w:t xml:space="preserve"> </w:t>
      </w:r>
      <w:r w:rsidRPr="00D217B7">
        <w:rPr>
          <w:rFonts w:ascii="Times New Roman" w:hAnsi="Times New Roman"/>
          <w:sz w:val="28"/>
          <w:szCs w:val="28"/>
          <w:u w:val="single"/>
          <w:lang w:val="en-US"/>
        </w:rPr>
        <w:t>IV</w:t>
      </w:r>
      <w:r w:rsidRPr="00D217B7">
        <w:rPr>
          <w:rFonts w:ascii="Times New Roman" w:hAnsi="Times New Roman"/>
          <w:sz w:val="28"/>
          <w:szCs w:val="28"/>
          <w:u w:val="single"/>
        </w:rPr>
        <w:t xml:space="preserve"> курса 42919/4 группы</w:t>
      </w:r>
    </w:p>
    <w:p w14:paraId="5FC819F2" w14:textId="77777777" w:rsidR="004D7700" w:rsidRPr="00D217B7" w:rsidRDefault="004D7700" w:rsidP="004D7700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1A9853A6" w14:textId="77777777" w:rsidR="004D7700" w:rsidRPr="00D217B7" w:rsidRDefault="004D7700" w:rsidP="004D7700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60CDCF02" w14:textId="77777777" w:rsidR="004D7700" w:rsidRPr="00D217B7" w:rsidRDefault="004D7700" w:rsidP="004D7700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</w:p>
    <w:p w14:paraId="528B7969" w14:textId="77777777" w:rsidR="004D7700" w:rsidRPr="00D217B7" w:rsidRDefault="004D7700" w:rsidP="004D7700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 w:rsidRPr="00D217B7">
        <w:rPr>
          <w:rFonts w:ascii="Times New Roman" w:hAnsi="Times New Roman"/>
          <w:sz w:val="28"/>
          <w:szCs w:val="28"/>
          <w:u w:val="single"/>
        </w:rPr>
        <w:t xml:space="preserve">   </w:t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>Давыдов Даниил Денисович</w:t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</w:p>
    <w:p w14:paraId="4BBD8A62" w14:textId="77777777" w:rsidR="004D7700" w:rsidRPr="00D217B7" w:rsidRDefault="004D7700" w:rsidP="004D7700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D217B7">
        <w:rPr>
          <w:rFonts w:ascii="Times New Roman" w:hAnsi="Times New Roman"/>
          <w:sz w:val="20"/>
          <w:szCs w:val="20"/>
        </w:rPr>
        <w:t xml:space="preserve"> </w:t>
      </w:r>
      <w:r w:rsidRPr="00D217B7">
        <w:rPr>
          <w:rFonts w:ascii="Times New Roman" w:hAnsi="Times New Roman"/>
          <w:sz w:val="20"/>
          <w:szCs w:val="20"/>
        </w:rPr>
        <w:tab/>
        <w:t>(Фамилия, имя, отчество)</w:t>
      </w:r>
    </w:p>
    <w:p w14:paraId="4172B841" w14:textId="77777777" w:rsidR="004D7700" w:rsidRPr="00D217B7" w:rsidRDefault="004D7700" w:rsidP="004D7700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6913699B" w14:textId="77777777" w:rsidR="004D7700" w:rsidRPr="00D217B7" w:rsidRDefault="004D7700" w:rsidP="004D7700">
      <w:pPr>
        <w:spacing w:after="0" w:line="204" w:lineRule="auto"/>
        <w:rPr>
          <w:rFonts w:ascii="Times New Roman" w:hAnsi="Times New Roman"/>
          <w:sz w:val="28"/>
          <w:szCs w:val="28"/>
          <w:u w:val="single"/>
        </w:rPr>
      </w:pPr>
      <w:r w:rsidRPr="00D217B7">
        <w:rPr>
          <w:rFonts w:ascii="Times New Roman" w:hAnsi="Times New Roman"/>
          <w:sz w:val="28"/>
          <w:szCs w:val="24"/>
        </w:rPr>
        <w:t>Место прохождения практики:</w:t>
      </w:r>
      <w:r w:rsidRPr="00D217B7">
        <w:rPr>
          <w:rFonts w:ascii="Times New Roman" w:hAnsi="Times New Roman"/>
          <w:szCs w:val="20"/>
          <w:u w:val="single"/>
        </w:rPr>
        <w:t xml:space="preserve"> </w:t>
      </w:r>
      <w:r w:rsidRPr="00D217B7">
        <w:rPr>
          <w:rFonts w:ascii="Times New Roman" w:hAnsi="Times New Roman"/>
          <w:sz w:val="28"/>
          <w:szCs w:val="28"/>
          <w:u w:val="single"/>
        </w:rPr>
        <w:t>Вычислительный центр Институт среднего профессионального образования, пр. Энгельса д.23</w:t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</w:p>
    <w:p w14:paraId="28C750E7" w14:textId="77777777" w:rsidR="004D7700" w:rsidRPr="00D217B7" w:rsidRDefault="004D7700" w:rsidP="004D7700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 w:rsidRPr="00D217B7">
        <w:rPr>
          <w:rFonts w:ascii="Times New Roman" w:hAnsi="Times New Roman"/>
          <w:sz w:val="20"/>
          <w:szCs w:val="20"/>
        </w:rPr>
        <w:t xml:space="preserve">                   (наименование и адрес организации)</w:t>
      </w:r>
    </w:p>
    <w:p w14:paraId="01776F7C" w14:textId="77777777" w:rsidR="004D7700" w:rsidRPr="00D217B7" w:rsidRDefault="004D7700" w:rsidP="004D7700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5DFC990C" w14:textId="77777777" w:rsidR="004D7700" w:rsidRPr="00D217B7" w:rsidRDefault="004D7700" w:rsidP="004D7700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</w:p>
    <w:p w14:paraId="3E88599F" w14:textId="77777777" w:rsidR="004D7700" w:rsidRPr="00D217B7" w:rsidRDefault="004D7700" w:rsidP="004D7700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 w:rsidRPr="00D217B7"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0FE2FC29" w14:textId="77777777" w:rsidR="004D7700" w:rsidRPr="00D217B7" w:rsidRDefault="004D7700" w:rsidP="004D7700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 w:rsidRPr="00D217B7">
        <w:rPr>
          <w:rFonts w:ascii="Times New Roman" w:hAnsi="Times New Roman"/>
          <w:sz w:val="28"/>
          <w:szCs w:val="28"/>
        </w:rPr>
        <w:t>с «6» ноября 2023 г. по «18» ноября 2023 г.</w:t>
      </w:r>
    </w:p>
    <w:p w14:paraId="11F06ABE" w14:textId="77777777" w:rsidR="004D7700" w:rsidRPr="00D217B7" w:rsidRDefault="004D7700" w:rsidP="004D7700">
      <w:pPr>
        <w:tabs>
          <w:tab w:val="left" w:pos="3915"/>
        </w:tabs>
        <w:spacing w:after="0" w:line="204" w:lineRule="auto"/>
        <w:rPr>
          <w:rFonts w:ascii="Times New Roman" w:hAnsi="Times New Roman"/>
          <w:bCs/>
          <w:iCs/>
          <w:sz w:val="18"/>
          <w:szCs w:val="28"/>
        </w:rPr>
      </w:pPr>
    </w:p>
    <w:p w14:paraId="4F3BB731" w14:textId="77777777" w:rsidR="004D7700" w:rsidRPr="00D217B7" w:rsidRDefault="004D7700" w:rsidP="004D7700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40EFA72C" w14:textId="77777777" w:rsidR="004D7700" w:rsidRPr="00D217B7" w:rsidRDefault="004D7700" w:rsidP="004D7700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44ED0AB1" w14:textId="77777777" w:rsidR="004D7700" w:rsidRPr="00D217B7" w:rsidRDefault="004D7700" w:rsidP="004D7700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  <w:r w:rsidRPr="00D217B7">
        <w:rPr>
          <w:rFonts w:ascii="Times New Roman" w:hAnsi="Times New Roman"/>
          <w:sz w:val="28"/>
          <w:szCs w:val="28"/>
        </w:rPr>
        <w:t xml:space="preserve">Руководитель практики          </w:t>
      </w:r>
      <w:r w:rsidRPr="00D217B7">
        <w:rPr>
          <w:rFonts w:ascii="Times New Roman" w:hAnsi="Times New Roman"/>
          <w:sz w:val="28"/>
          <w:szCs w:val="28"/>
          <w:u w:val="single"/>
        </w:rPr>
        <w:tab/>
        <w:t xml:space="preserve">            </w:t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</w:rPr>
        <w:tab/>
        <w:t xml:space="preserve">        </w:t>
      </w:r>
      <w:r w:rsidRPr="00D217B7">
        <w:rPr>
          <w:rFonts w:ascii="Times New Roman" w:hAnsi="Times New Roman"/>
          <w:sz w:val="28"/>
          <w:szCs w:val="28"/>
          <w:u w:val="single"/>
        </w:rPr>
        <w:t xml:space="preserve">  Коннова А.Е.</w:t>
      </w:r>
      <w:r w:rsidRPr="00D217B7">
        <w:rPr>
          <w:rFonts w:ascii="Times New Roman" w:hAnsi="Times New Roman"/>
          <w:sz w:val="28"/>
          <w:szCs w:val="28"/>
          <w:u w:val="single"/>
        </w:rPr>
        <w:tab/>
        <w:t xml:space="preserve">  </w:t>
      </w:r>
    </w:p>
    <w:p w14:paraId="54BFFB9F" w14:textId="77777777" w:rsidR="004D7700" w:rsidRPr="00D217B7" w:rsidRDefault="004D7700" w:rsidP="004D7700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  <w:r w:rsidRPr="00D217B7">
        <w:rPr>
          <w:rFonts w:ascii="Times New Roman" w:hAnsi="Times New Roman"/>
          <w:sz w:val="28"/>
          <w:szCs w:val="28"/>
        </w:rPr>
        <w:t xml:space="preserve">                        </w:t>
      </w:r>
      <w:r w:rsidRPr="00D217B7">
        <w:rPr>
          <w:rFonts w:ascii="Times New Roman" w:hAnsi="Times New Roman"/>
          <w:sz w:val="24"/>
          <w:szCs w:val="24"/>
        </w:rPr>
        <w:t xml:space="preserve">   </w:t>
      </w:r>
      <w:r w:rsidRPr="00D217B7">
        <w:rPr>
          <w:rFonts w:ascii="Times New Roman" w:hAnsi="Times New Roman"/>
          <w:sz w:val="24"/>
          <w:szCs w:val="24"/>
        </w:rPr>
        <w:tab/>
      </w:r>
      <w:r w:rsidRPr="00D217B7">
        <w:rPr>
          <w:rFonts w:ascii="Times New Roman" w:hAnsi="Times New Roman"/>
          <w:sz w:val="24"/>
          <w:szCs w:val="24"/>
        </w:rPr>
        <w:tab/>
      </w:r>
      <w:r w:rsidRPr="00D217B7">
        <w:rPr>
          <w:rFonts w:ascii="Times New Roman" w:hAnsi="Times New Roman"/>
          <w:sz w:val="24"/>
          <w:szCs w:val="24"/>
        </w:rPr>
        <w:tab/>
        <w:t xml:space="preserve">            (</w:t>
      </w:r>
      <w:proofErr w:type="gramStart"/>
      <w:r w:rsidRPr="00D217B7">
        <w:rPr>
          <w:rFonts w:ascii="Times New Roman" w:hAnsi="Times New Roman"/>
          <w:sz w:val="20"/>
          <w:szCs w:val="20"/>
        </w:rPr>
        <w:t>подпись)</w:t>
      </w:r>
      <w:r w:rsidRPr="00D217B7">
        <w:rPr>
          <w:rFonts w:ascii="Times New Roman" w:hAnsi="Times New Roman"/>
          <w:sz w:val="24"/>
          <w:szCs w:val="24"/>
        </w:rPr>
        <w:t xml:space="preserve">   </w:t>
      </w:r>
      <w:proofErr w:type="gramEnd"/>
      <w:r w:rsidRPr="00D217B7">
        <w:rPr>
          <w:rFonts w:ascii="Times New Roman" w:hAnsi="Times New Roman"/>
          <w:sz w:val="24"/>
          <w:szCs w:val="24"/>
        </w:rPr>
        <w:t xml:space="preserve">                             (</w:t>
      </w:r>
      <w:r w:rsidRPr="00D217B7">
        <w:rPr>
          <w:rFonts w:ascii="Times New Roman" w:hAnsi="Times New Roman"/>
          <w:sz w:val="20"/>
          <w:szCs w:val="20"/>
        </w:rPr>
        <w:t>расшифровка подписи)</w:t>
      </w:r>
    </w:p>
    <w:p w14:paraId="6424DC00" w14:textId="77777777" w:rsidR="004D7700" w:rsidRPr="00D217B7" w:rsidRDefault="004D7700" w:rsidP="004D7700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7518D2A6" w14:textId="77777777" w:rsidR="004D7700" w:rsidRPr="00D217B7" w:rsidRDefault="004D7700" w:rsidP="004D7700">
      <w:pPr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  <w:r w:rsidRPr="00D217B7">
        <w:rPr>
          <w:rFonts w:ascii="Times New Roman" w:hAnsi="Times New Roman"/>
          <w:sz w:val="28"/>
          <w:szCs w:val="24"/>
        </w:rPr>
        <w:t xml:space="preserve">Итоговая оценка по </w:t>
      </w:r>
      <w:proofErr w:type="gramStart"/>
      <w:r w:rsidRPr="00D217B7">
        <w:rPr>
          <w:rFonts w:ascii="Times New Roman" w:hAnsi="Times New Roman"/>
          <w:sz w:val="28"/>
          <w:szCs w:val="24"/>
        </w:rPr>
        <w:t>практике</w:t>
      </w:r>
      <w:r w:rsidRPr="00D217B7">
        <w:rPr>
          <w:rFonts w:ascii="Times New Roman" w:hAnsi="Times New Roman"/>
          <w:sz w:val="32"/>
          <w:szCs w:val="28"/>
        </w:rPr>
        <w:t xml:space="preserve"> </w:t>
      </w:r>
      <w:r w:rsidRPr="00D217B7">
        <w:rPr>
          <w:rFonts w:ascii="Times New Roman" w:hAnsi="Times New Roman"/>
          <w:sz w:val="36"/>
          <w:szCs w:val="32"/>
        </w:rPr>
        <w:t xml:space="preserve"> </w:t>
      </w:r>
      <w:r w:rsidRPr="00D217B7">
        <w:rPr>
          <w:rFonts w:ascii="Times New Roman" w:hAnsi="Times New Roman"/>
          <w:sz w:val="32"/>
          <w:szCs w:val="32"/>
        </w:rPr>
        <w:t>_</w:t>
      </w:r>
      <w:proofErr w:type="gramEnd"/>
      <w:r w:rsidRPr="00D217B7">
        <w:rPr>
          <w:rFonts w:ascii="Times New Roman" w:hAnsi="Times New Roman"/>
          <w:sz w:val="32"/>
          <w:szCs w:val="32"/>
        </w:rPr>
        <w:t>__________________________________</w:t>
      </w:r>
    </w:p>
    <w:p w14:paraId="545624A9" w14:textId="77777777" w:rsidR="004D7700" w:rsidRPr="00D217B7" w:rsidRDefault="004D7700" w:rsidP="004D7700">
      <w:pPr>
        <w:widowControl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07C95911" w14:textId="77777777" w:rsidR="004D7700" w:rsidRPr="00D217B7" w:rsidRDefault="004D7700" w:rsidP="004D7700">
      <w:pPr>
        <w:widowControl w:val="0"/>
        <w:spacing w:after="0" w:line="240" w:lineRule="auto"/>
        <w:rPr>
          <w:rFonts w:ascii="Times New Roman" w:hAnsi="Times New Roman"/>
          <w:sz w:val="28"/>
          <w:szCs w:val="28"/>
        </w:rPr>
      </w:pPr>
      <w:r w:rsidRPr="00D217B7">
        <w:rPr>
          <w:rFonts w:ascii="Times New Roman" w:hAnsi="Times New Roman"/>
          <w:sz w:val="28"/>
          <w:szCs w:val="28"/>
        </w:rPr>
        <w:t>М.П.</w:t>
      </w:r>
    </w:p>
    <w:p w14:paraId="526A8358" w14:textId="77777777" w:rsidR="004D7700" w:rsidRPr="00D217B7" w:rsidRDefault="004D7700" w:rsidP="004D7700">
      <w:pPr>
        <w:widowControl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5B3D9A36" w14:textId="77777777" w:rsidR="004D7700" w:rsidRPr="00D217B7" w:rsidRDefault="004D7700" w:rsidP="004D7700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D217B7">
        <w:rPr>
          <w:rFonts w:ascii="Times New Roman" w:hAnsi="Times New Roman"/>
          <w:sz w:val="28"/>
          <w:szCs w:val="28"/>
        </w:rPr>
        <w:t>Санкт-Петербург</w:t>
      </w:r>
    </w:p>
    <w:p w14:paraId="65520240" w14:textId="77777777" w:rsidR="004D7700" w:rsidRPr="00D217B7" w:rsidRDefault="004D7700" w:rsidP="004D7700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D217B7">
        <w:rPr>
          <w:rFonts w:ascii="Times New Roman" w:hAnsi="Times New Roman"/>
          <w:sz w:val="28"/>
          <w:szCs w:val="28"/>
        </w:rPr>
        <w:t>2023</w:t>
      </w:r>
    </w:p>
    <w:p w14:paraId="162D3C07" w14:textId="77777777" w:rsidR="004D7700" w:rsidRPr="00D217B7" w:rsidRDefault="004D7700" w:rsidP="004D7700">
      <w:pPr>
        <w:spacing w:after="120"/>
        <w:jc w:val="center"/>
        <w:rPr>
          <w:rFonts w:ascii="Times New Roman" w:hAnsi="Times New Roman"/>
          <w:b/>
          <w:sz w:val="32"/>
          <w:szCs w:val="28"/>
        </w:rPr>
      </w:pPr>
      <w:r w:rsidRPr="00D217B7">
        <w:rPr>
          <w:rFonts w:ascii="Times New Roman" w:hAnsi="Times New Roman"/>
          <w:b/>
          <w:sz w:val="32"/>
          <w:szCs w:val="28"/>
        </w:rPr>
        <w:lastRenderedPageBreak/>
        <w:t xml:space="preserve">ЗАДАНИЕ </w:t>
      </w:r>
    </w:p>
    <w:p w14:paraId="606485CC" w14:textId="77777777" w:rsidR="004D7700" w:rsidRPr="00D217B7" w:rsidRDefault="004D7700" w:rsidP="004D7700">
      <w:pPr>
        <w:spacing w:after="360"/>
        <w:jc w:val="center"/>
        <w:rPr>
          <w:rFonts w:ascii="Times New Roman" w:hAnsi="Times New Roman"/>
          <w:sz w:val="28"/>
          <w:szCs w:val="28"/>
          <w:vertAlign w:val="subscript"/>
        </w:rPr>
      </w:pPr>
      <w:r w:rsidRPr="00D217B7">
        <w:rPr>
          <w:rFonts w:ascii="Times New Roman" w:hAnsi="Times New Roman"/>
          <w:b/>
          <w:sz w:val="28"/>
          <w:szCs w:val="28"/>
        </w:rPr>
        <w:t>на учебную практику (по профилю специальности)</w:t>
      </w:r>
    </w:p>
    <w:p w14:paraId="0B6DD83A" w14:textId="77777777" w:rsidR="004D7700" w:rsidRPr="00D217B7" w:rsidRDefault="004D7700" w:rsidP="004D7700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 w:rsidRPr="00D217B7">
        <w:rPr>
          <w:rFonts w:ascii="Times New Roman" w:hAnsi="Times New Roman"/>
          <w:sz w:val="28"/>
          <w:szCs w:val="24"/>
        </w:rPr>
        <w:t xml:space="preserve">по профессиональному модулю ПМ.02 </w:t>
      </w:r>
      <w:r w:rsidRPr="00D217B7">
        <w:rPr>
          <w:rFonts w:ascii="Times New Roman" w:hAnsi="Times New Roman"/>
          <w:sz w:val="28"/>
          <w:szCs w:val="24"/>
          <w:u w:val="single"/>
        </w:rPr>
        <w:t>«Осуществление интеграции</w:t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  <w:t xml:space="preserve"> программных модулей»</w:t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</w:p>
    <w:p w14:paraId="100CD8E1" w14:textId="77777777" w:rsidR="004D7700" w:rsidRPr="00D217B7" w:rsidRDefault="004D7700" w:rsidP="004D7700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 w:rsidRPr="00D217B7">
        <w:rPr>
          <w:rFonts w:ascii="Times New Roman" w:hAnsi="Times New Roman"/>
          <w:sz w:val="20"/>
          <w:szCs w:val="20"/>
        </w:rPr>
        <w:t>(код и наименование)</w:t>
      </w:r>
    </w:p>
    <w:p w14:paraId="57E8DEDE" w14:textId="77777777" w:rsidR="004D7700" w:rsidRPr="00D217B7" w:rsidRDefault="004D7700" w:rsidP="004D7700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 w:rsidRPr="00D217B7">
        <w:rPr>
          <w:rFonts w:ascii="Times New Roman" w:hAnsi="Times New Roman"/>
          <w:sz w:val="28"/>
          <w:szCs w:val="28"/>
        </w:rPr>
        <w:t>Специальность</w:t>
      </w:r>
      <w:r w:rsidRPr="00D217B7">
        <w:rPr>
          <w:rFonts w:ascii="Times New Roman" w:hAnsi="Times New Roman"/>
          <w:b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  <w:u w:val="single"/>
        </w:rPr>
        <w:t>09.02.07   Информационные системы и программирование</w:t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</w:p>
    <w:p w14:paraId="1BBACE28" w14:textId="77777777" w:rsidR="004D7700" w:rsidRPr="00D217B7" w:rsidRDefault="004D7700" w:rsidP="004D7700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D217B7">
        <w:rPr>
          <w:rFonts w:ascii="Times New Roman" w:hAnsi="Times New Roman"/>
          <w:sz w:val="20"/>
          <w:szCs w:val="20"/>
        </w:rPr>
        <w:t xml:space="preserve">                              (код и наименование специальности)</w:t>
      </w:r>
    </w:p>
    <w:p w14:paraId="68839066" w14:textId="77777777" w:rsidR="004D7700" w:rsidRPr="00D217B7" w:rsidRDefault="004D7700" w:rsidP="004D7700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</w:p>
    <w:p w14:paraId="1A4777EB" w14:textId="77777777" w:rsidR="004D7700" w:rsidRPr="00D217B7" w:rsidRDefault="004D7700" w:rsidP="004D7700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r w:rsidRPr="00D217B7">
        <w:rPr>
          <w:rFonts w:ascii="Times New Roman" w:hAnsi="Times New Roman"/>
          <w:sz w:val="28"/>
          <w:szCs w:val="28"/>
        </w:rPr>
        <w:t>Студент(ка)</w:t>
      </w:r>
      <w:r w:rsidRPr="00D217B7">
        <w:rPr>
          <w:rFonts w:ascii="Times New Roman" w:hAnsi="Times New Roman"/>
          <w:sz w:val="28"/>
          <w:szCs w:val="28"/>
          <w:u w:val="single"/>
        </w:rPr>
        <w:t xml:space="preserve"> </w:t>
      </w:r>
      <w:r w:rsidRPr="00D217B7">
        <w:rPr>
          <w:rFonts w:ascii="Times New Roman" w:hAnsi="Times New Roman"/>
          <w:sz w:val="28"/>
          <w:szCs w:val="28"/>
          <w:u w:val="single"/>
          <w:lang w:val="en-US"/>
        </w:rPr>
        <w:t>IV</w:t>
      </w:r>
      <w:r w:rsidRPr="00D217B7">
        <w:rPr>
          <w:rFonts w:ascii="Times New Roman" w:hAnsi="Times New Roman"/>
          <w:sz w:val="28"/>
          <w:szCs w:val="28"/>
          <w:u w:val="single"/>
        </w:rPr>
        <w:t xml:space="preserve"> курса 42919/4 группы</w:t>
      </w:r>
    </w:p>
    <w:p w14:paraId="42D02433" w14:textId="77777777" w:rsidR="004D7700" w:rsidRPr="00D217B7" w:rsidRDefault="004D7700" w:rsidP="004D7700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46098A59" w14:textId="77777777" w:rsidR="004D7700" w:rsidRPr="00D217B7" w:rsidRDefault="004D7700" w:rsidP="004D7700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770D5FA8" w14:textId="77777777" w:rsidR="004D7700" w:rsidRPr="00D217B7" w:rsidRDefault="004D7700" w:rsidP="004D7700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 w:rsidRPr="00D217B7">
        <w:rPr>
          <w:rFonts w:ascii="Times New Roman" w:hAnsi="Times New Roman"/>
          <w:sz w:val="28"/>
          <w:szCs w:val="28"/>
          <w:u w:val="single"/>
        </w:rPr>
        <w:t xml:space="preserve">   </w:t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>Давыдов Даниил Денисович</w:t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</w:p>
    <w:p w14:paraId="571B9C60" w14:textId="77777777" w:rsidR="004D7700" w:rsidRPr="00D217B7" w:rsidRDefault="004D7700" w:rsidP="004D7700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D217B7">
        <w:rPr>
          <w:rFonts w:ascii="Times New Roman" w:hAnsi="Times New Roman"/>
          <w:sz w:val="20"/>
          <w:szCs w:val="20"/>
        </w:rPr>
        <w:t xml:space="preserve"> </w:t>
      </w:r>
      <w:r w:rsidRPr="00D217B7">
        <w:rPr>
          <w:rFonts w:ascii="Times New Roman" w:hAnsi="Times New Roman"/>
          <w:sz w:val="20"/>
          <w:szCs w:val="20"/>
        </w:rPr>
        <w:tab/>
        <w:t>(Фамилия, имя, отчество)</w:t>
      </w:r>
    </w:p>
    <w:p w14:paraId="594B01E4" w14:textId="77777777" w:rsidR="004D7700" w:rsidRPr="00D217B7" w:rsidRDefault="004D7700" w:rsidP="004D7700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2D945AB3" w14:textId="77777777" w:rsidR="004D7700" w:rsidRPr="00D217B7" w:rsidRDefault="004D7700" w:rsidP="004D7700">
      <w:pPr>
        <w:spacing w:after="0" w:line="240" w:lineRule="auto"/>
        <w:ind w:right="-23"/>
        <w:rPr>
          <w:rFonts w:ascii="Times New Roman" w:hAnsi="Times New Roman"/>
          <w:sz w:val="28"/>
          <w:szCs w:val="28"/>
          <w:u w:val="single"/>
        </w:rPr>
      </w:pPr>
      <w:r w:rsidRPr="00D217B7">
        <w:rPr>
          <w:rFonts w:ascii="Times New Roman" w:hAnsi="Times New Roman"/>
          <w:sz w:val="28"/>
          <w:szCs w:val="24"/>
        </w:rPr>
        <w:t>Место прохождения практики:</w:t>
      </w:r>
      <w:r w:rsidRPr="00D217B7">
        <w:rPr>
          <w:rFonts w:ascii="Times New Roman" w:hAnsi="Times New Roman"/>
          <w:szCs w:val="20"/>
          <w:u w:val="single"/>
        </w:rPr>
        <w:t xml:space="preserve"> </w:t>
      </w:r>
      <w:r w:rsidRPr="00D217B7">
        <w:rPr>
          <w:rFonts w:ascii="Times New Roman" w:hAnsi="Times New Roman"/>
          <w:sz w:val="28"/>
          <w:szCs w:val="28"/>
          <w:u w:val="single"/>
        </w:rPr>
        <w:t>Вычислительный центр Институт среднего профессионального образования, пр. Энгельса д.23</w:t>
      </w:r>
      <w:r w:rsidRPr="00D217B7">
        <w:rPr>
          <w:rFonts w:ascii="Times New Roman" w:hAnsi="Times New Roman"/>
          <w:szCs w:val="20"/>
          <w:u w:val="single"/>
        </w:rPr>
        <w:t xml:space="preserve">        </w:t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</w:p>
    <w:p w14:paraId="2F685AD2" w14:textId="77777777" w:rsidR="004D7700" w:rsidRPr="00D217B7" w:rsidRDefault="004D7700" w:rsidP="004D7700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 w:rsidRPr="00D217B7">
        <w:rPr>
          <w:rFonts w:ascii="Times New Roman" w:hAnsi="Times New Roman"/>
          <w:sz w:val="20"/>
          <w:szCs w:val="20"/>
        </w:rPr>
        <w:t xml:space="preserve">                   (наименование и адрес организации)</w:t>
      </w:r>
    </w:p>
    <w:p w14:paraId="5171034E" w14:textId="77777777" w:rsidR="004D7700" w:rsidRPr="00D217B7" w:rsidRDefault="004D7700" w:rsidP="004D7700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77989914" w14:textId="77777777" w:rsidR="004D7700" w:rsidRPr="00D217B7" w:rsidRDefault="004D7700" w:rsidP="004D7700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34359AFD" w14:textId="77777777" w:rsidR="004D7700" w:rsidRPr="00D217B7" w:rsidRDefault="004D7700" w:rsidP="004D7700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 w:rsidRPr="00D217B7"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0787A62B" w14:textId="77777777" w:rsidR="004D7700" w:rsidRPr="00D217B7" w:rsidRDefault="004D7700" w:rsidP="004D7700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 w:rsidRPr="00D217B7">
        <w:rPr>
          <w:rFonts w:ascii="Times New Roman" w:hAnsi="Times New Roman"/>
          <w:sz w:val="28"/>
          <w:szCs w:val="28"/>
        </w:rPr>
        <w:t>с «6» ноября 2023 г. по «18» ноября 2023 г.</w:t>
      </w:r>
    </w:p>
    <w:p w14:paraId="79FE7352" w14:textId="77777777" w:rsidR="004D7700" w:rsidRPr="00D217B7" w:rsidRDefault="004D7700" w:rsidP="004D7700">
      <w:pPr>
        <w:spacing w:after="0" w:line="240" w:lineRule="auto"/>
        <w:jc w:val="center"/>
        <w:rPr>
          <w:rFonts w:ascii="Times New Roman" w:hAnsi="Times New Roman"/>
          <w:bCs/>
          <w:iCs/>
          <w:sz w:val="28"/>
          <w:szCs w:val="28"/>
        </w:rPr>
      </w:pPr>
    </w:p>
    <w:p w14:paraId="319AF75E" w14:textId="77777777" w:rsidR="004D7700" w:rsidRPr="00D217B7" w:rsidRDefault="004D7700" w:rsidP="004D7700">
      <w:pPr>
        <w:spacing w:after="0" w:line="240" w:lineRule="auto"/>
        <w:jc w:val="center"/>
        <w:rPr>
          <w:rFonts w:ascii="Times New Roman" w:hAnsi="Times New Roman"/>
          <w:bCs/>
          <w:iCs/>
          <w:sz w:val="16"/>
          <w:szCs w:val="16"/>
        </w:rPr>
      </w:pPr>
    </w:p>
    <w:p w14:paraId="21109E40" w14:textId="77777777" w:rsidR="004D7700" w:rsidRPr="00D217B7" w:rsidRDefault="004D7700" w:rsidP="004D7700">
      <w:pPr>
        <w:spacing w:after="120" w:line="240" w:lineRule="auto"/>
        <w:jc w:val="both"/>
        <w:rPr>
          <w:rFonts w:ascii="Times New Roman" w:hAnsi="Times New Roman"/>
          <w:i/>
          <w:sz w:val="28"/>
          <w:szCs w:val="28"/>
        </w:rPr>
      </w:pPr>
      <w:r w:rsidRPr="00D217B7">
        <w:rPr>
          <w:rFonts w:ascii="Times New Roman" w:hAnsi="Times New Roman"/>
          <w:b/>
          <w:sz w:val="28"/>
          <w:szCs w:val="28"/>
        </w:rPr>
        <w:t>Виды работ, обязательные для выполнения</w:t>
      </w:r>
      <w:r w:rsidRPr="00D217B7">
        <w:rPr>
          <w:rFonts w:ascii="Times New Roman" w:hAnsi="Times New Roman"/>
          <w:sz w:val="28"/>
          <w:szCs w:val="28"/>
        </w:rPr>
        <w:t xml:space="preserve"> </w:t>
      </w:r>
      <w:r w:rsidRPr="00D217B7">
        <w:rPr>
          <w:rFonts w:ascii="Times New Roman" w:hAnsi="Times New Roman"/>
          <w:i/>
          <w:sz w:val="28"/>
          <w:szCs w:val="28"/>
        </w:rPr>
        <w:t>(переносится из программы, соответствующего ПМ):</w:t>
      </w:r>
    </w:p>
    <w:p w14:paraId="1593D392" w14:textId="77777777" w:rsidR="004D7700" w:rsidRPr="00D217B7" w:rsidRDefault="004D7700" w:rsidP="004D7700">
      <w:pPr>
        <w:pStyle w:val="a"/>
        <w:numPr>
          <w:ilvl w:val="0"/>
          <w:numId w:val="2"/>
        </w:num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rPr>
          <w:rFonts w:eastAsiaTheme="minorEastAsia"/>
          <w:sz w:val="28"/>
          <w:szCs w:val="28"/>
        </w:rPr>
      </w:pPr>
      <w:r w:rsidRPr="00D217B7">
        <w:rPr>
          <w:rFonts w:eastAsiaTheme="minorEastAsia"/>
          <w:sz w:val="28"/>
          <w:szCs w:val="28"/>
        </w:rPr>
        <w:t>Участие в выработке требований к программному обеспечению;</w:t>
      </w:r>
    </w:p>
    <w:p w14:paraId="6328451B" w14:textId="77777777" w:rsidR="004D7700" w:rsidRPr="00D217B7" w:rsidRDefault="004D7700" w:rsidP="004D7700">
      <w:pPr>
        <w:pStyle w:val="a"/>
        <w:numPr>
          <w:ilvl w:val="0"/>
          <w:numId w:val="2"/>
        </w:num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rPr>
          <w:rFonts w:eastAsiaTheme="minorEastAsia"/>
          <w:sz w:val="28"/>
          <w:szCs w:val="28"/>
        </w:rPr>
      </w:pPr>
      <w:r w:rsidRPr="00D217B7">
        <w:rPr>
          <w:rFonts w:eastAsiaTheme="minorEastAsia"/>
          <w:sz w:val="28"/>
          <w:szCs w:val="28"/>
        </w:rPr>
        <w:t>Стадии проектирования программного обеспечения;</w:t>
      </w:r>
    </w:p>
    <w:p w14:paraId="1AEFF813" w14:textId="77777777" w:rsidR="004D7700" w:rsidRPr="00D217B7" w:rsidRDefault="004D7700" w:rsidP="004D7700">
      <w:pPr>
        <w:pStyle w:val="a"/>
        <w:numPr>
          <w:ilvl w:val="0"/>
          <w:numId w:val="2"/>
        </w:num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rPr>
          <w:rFonts w:eastAsiaTheme="minorEastAsia"/>
          <w:sz w:val="28"/>
          <w:szCs w:val="28"/>
        </w:rPr>
      </w:pPr>
      <w:r w:rsidRPr="00D217B7">
        <w:rPr>
          <w:rFonts w:eastAsiaTheme="minorEastAsia"/>
          <w:sz w:val="28"/>
          <w:szCs w:val="28"/>
        </w:rPr>
        <w:t>Разработка модулей программного обеспечения;</w:t>
      </w:r>
    </w:p>
    <w:p w14:paraId="030CAD86" w14:textId="77777777" w:rsidR="004D7700" w:rsidRPr="00D217B7" w:rsidRDefault="004D7700" w:rsidP="004D7700">
      <w:pPr>
        <w:pStyle w:val="a"/>
        <w:numPr>
          <w:ilvl w:val="0"/>
          <w:numId w:val="2"/>
        </w:num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rPr>
          <w:rFonts w:eastAsiaTheme="minorEastAsia"/>
          <w:sz w:val="28"/>
          <w:szCs w:val="28"/>
        </w:rPr>
      </w:pPr>
      <w:r w:rsidRPr="00D217B7">
        <w:rPr>
          <w:rFonts w:eastAsiaTheme="minorEastAsia"/>
          <w:sz w:val="28"/>
          <w:szCs w:val="28"/>
        </w:rPr>
        <w:t>Тестирование программных модулей и их интеграции;</w:t>
      </w:r>
    </w:p>
    <w:p w14:paraId="18699F23" w14:textId="77777777" w:rsidR="004D7700" w:rsidRPr="00D217B7" w:rsidRDefault="004D7700" w:rsidP="004D7700">
      <w:pPr>
        <w:pStyle w:val="a"/>
        <w:numPr>
          <w:ilvl w:val="0"/>
          <w:numId w:val="2"/>
        </w:num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rPr>
          <w:rFonts w:eastAsiaTheme="minorEastAsia"/>
          <w:sz w:val="28"/>
          <w:szCs w:val="28"/>
        </w:rPr>
      </w:pPr>
      <w:r w:rsidRPr="00D217B7">
        <w:rPr>
          <w:sz w:val="28"/>
          <w:szCs w:val="28"/>
        </w:rPr>
        <w:t>Разработка программной документации и стандарты кодирования.</w:t>
      </w:r>
    </w:p>
    <w:p w14:paraId="270AB0B3" w14:textId="77777777" w:rsidR="004D7700" w:rsidRPr="00D217B7" w:rsidRDefault="004D7700" w:rsidP="004D7700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6029893C" w14:textId="77777777" w:rsidR="004D7700" w:rsidRPr="00D217B7" w:rsidRDefault="004D7700" w:rsidP="004D7700">
      <w:pPr>
        <w:spacing w:after="0" w:line="240" w:lineRule="auto"/>
        <w:jc w:val="both"/>
        <w:rPr>
          <w:rFonts w:ascii="Times New Roman" w:hAnsi="Times New Roman"/>
          <w:b/>
          <w:sz w:val="28"/>
          <w:szCs w:val="32"/>
        </w:rPr>
      </w:pPr>
    </w:p>
    <w:p w14:paraId="3482A434" w14:textId="77777777" w:rsidR="004D7700" w:rsidRPr="00D217B7" w:rsidRDefault="004D7700" w:rsidP="004D7700">
      <w:pPr>
        <w:spacing w:after="0" w:line="240" w:lineRule="auto"/>
        <w:jc w:val="both"/>
        <w:rPr>
          <w:rFonts w:ascii="Times New Roman" w:hAnsi="Times New Roman"/>
          <w:b/>
          <w:sz w:val="24"/>
          <w:szCs w:val="28"/>
        </w:rPr>
      </w:pPr>
      <w:r w:rsidRPr="00D217B7">
        <w:rPr>
          <w:rFonts w:ascii="Times New Roman" w:hAnsi="Times New Roman"/>
          <w:b/>
          <w:sz w:val="28"/>
          <w:szCs w:val="32"/>
        </w:rPr>
        <w:t>Индивидуальное задание: ВАРИАНТ</w:t>
      </w:r>
      <w:r>
        <w:rPr>
          <w:rFonts w:ascii="Times New Roman" w:hAnsi="Times New Roman"/>
          <w:b/>
          <w:sz w:val="24"/>
          <w:szCs w:val="24"/>
        </w:rPr>
        <w:t xml:space="preserve"> 24</w:t>
      </w:r>
    </w:p>
    <w:p w14:paraId="12E23DD4" w14:textId="77777777" w:rsidR="004D7700" w:rsidRPr="00D217B7" w:rsidRDefault="004D7700" w:rsidP="004D7700">
      <w:pPr>
        <w:spacing w:after="0" w:line="206" w:lineRule="auto"/>
        <w:rPr>
          <w:rFonts w:ascii="Times New Roman" w:hAnsi="Times New Roman"/>
          <w:sz w:val="20"/>
          <w:szCs w:val="20"/>
        </w:rPr>
      </w:pPr>
    </w:p>
    <w:p w14:paraId="0C6AA6D1" w14:textId="77777777" w:rsidR="004D7700" w:rsidRPr="00D217B7" w:rsidRDefault="004D7700" w:rsidP="004D7700">
      <w:pPr>
        <w:spacing w:after="0" w:line="206" w:lineRule="auto"/>
        <w:rPr>
          <w:rFonts w:ascii="Times New Roman" w:hAnsi="Times New Roman"/>
          <w:sz w:val="28"/>
          <w:szCs w:val="28"/>
        </w:rPr>
      </w:pPr>
    </w:p>
    <w:p w14:paraId="728E4743" w14:textId="77777777" w:rsidR="004D7700" w:rsidRPr="00D217B7" w:rsidRDefault="004D7700" w:rsidP="004D7700">
      <w:pPr>
        <w:spacing w:after="0" w:line="206" w:lineRule="auto"/>
        <w:rPr>
          <w:rFonts w:ascii="Times New Roman" w:hAnsi="Times New Roman"/>
          <w:sz w:val="28"/>
          <w:szCs w:val="28"/>
        </w:rPr>
      </w:pPr>
      <w:r w:rsidRPr="00D217B7">
        <w:rPr>
          <w:rFonts w:ascii="Times New Roman" w:hAnsi="Times New Roman"/>
          <w:sz w:val="28"/>
          <w:szCs w:val="28"/>
        </w:rPr>
        <w:t xml:space="preserve">Задание выдал «6» ноября 2023 г.    </w:t>
      </w:r>
      <w:r w:rsidRPr="00D217B7">
        <w:rPr>
          <w:rFonts w:ascii="Times New Roman" w:hAnsi="Times New Roman"/>
          <w:sz w:val="28"/>
          <w:szCs w:val="28"/>
        </w:rPr>
        <w:tab/>
      </w:r>
      <w:r w:rsidRPr="00D217B7">
        <w:rPr>
          <w:rFonts w:ascii="Times New Roman" w:hAnsi="Times New Roman"/>
          <w:sz w:val="28"/>
          <w:szCs w:val="28"/>
          <w:u w:val="single"/>
        </w:rPr>
        <w:t>____________</w:t>
      </w:r>
      <w:r w:rsidRPr="00D217B7">
        <w:rPr>
          <w:rFonts w:ascii="Times New Roman" w:hAnsi="Times New Roman"/>
          <w:sz w:val="28"/>
          <w:szCs w:val="28"/>
        </w:rPr>
        <w:t xml:space="preserve">          </w:t>
      </w:r>
      <w:r w:rsidRPr="00D217B7">
        <w:rPr>
          <w:rFonts w:ascii="Times New Roman" w:hAnsi="Times New Roman"/>
          <w:sz w:val="28"/>
          <w:szCs w:val="28"/>
          <w:u w:val="single"/>
        </w:rPr>
        <w:t>Коннова А.Е.</w:t>
      </w:r>
    </w:p>
    <w:p w14:paraId="5750BD0A" w14:textId="77777777" w:rsidR="004D7700" w:rsidRPr="00D217B7" w:rsidRDefault="004D7700" w:rsidP="004D7700">
      <w:pPr>
        <w:spacing w:after="0" w:line="206" w:lineRule="auto"/>
        <w:rPr>
          <w:rFonts w:ascii="Times New Roman" w:hAnsi="Times New Roman"/>
          <w:sz w:val="28"/>
          <w:szCs w:val="28"/>
        </w:rPr>
      </w:pPr>
      <w:r w:rsidRPr="00D217B7">
        <w:rPr>
          <w:rFonts w:ascii="Times New Roman" w:hAnsi="Times New Roman"/>
          <w:i/>
          <w:sz w:val="28"/>
          <w:szCs w:val="28"/>
          <w:vertAlign w:val="subscript"/>
        </w:rPr>
        <w:tab/>
      </w:r>
      <w:r w:rsidRPr="00D217B7">
        <w:rPr>
          <w:rFonts w:ascii="Times New Roman" w:hAnsi="Times New Roman"/>
          <w:i/>
          <w:sz w:val="28"/>
          <w:szCs w:val="28"/>
          <w:vertAlign w:val="subscript"/>
        </w:rPr>
        <w:tab/>
      </w:r>
      <w:r w:rsidRPr="00D217B7">
        <w:rPr>
          <w:rFonts w:ascii="Times New Roman" w:hAnsi="Times New Roman"/>
          <w:i/>
          <w:sz w:val="28"/>
          <w:szCs w:val="28"/>
          <w:vertAlign w:val="subscript"/>
        </w:rPr>
        <w:tab/>
      </w:r>
      <w:r w:rsidRPr="00D217B7">
        <w:rPr>
          <w:rFonts w:ascii="Times New Roman" w:hAnsi="Times New Roman"/>
          <w:i/>
          <w:sz w:val="28"/>
          <w:szCs w:val="28"/>
          <w:vertAlign w:val="subscript"/>
        </w:rPr>
        <w:tab/>
      </w:r>
      <w:r w:rsidRPr="00D217B7">
        <w:rPr>
          <w:rFonts w:ascii="Times New Roman" w:hAnsi="Times New Roman"/>
          <w:i/>
          <w:sz w:val="28"/>
          <w:szCs w:val="28"/>
          <w:vertAlign w:val="subscript"/>
        </w:rPr>
        <w:tab/>
      </w:r>
      <w:r w:rsidRPr="00D217B7">
        <w:rPr>
          <w:rFonts w:ascii="Times New Roman" w:hAnsi="Times New Roman"/>
          <w:i/>
          <w:sz w:val="28"/>
          <w:szCs w:val="28"/>
          <w:vertAlign w:val="subscript"/>
        </w:rPr>
        <w:tab/>
      </w:r>
      <w:r w:rsidRPr="00D217B7">
        <w:rPr>
          <w:rFonts w:ascii="Times New Roman" w:hAnsi="Times New Roman"/>
          <w:i/>
          <w:sz w:val="28"/>
          <w:szCs w:val="28"/>
          <w:vertAlign w:val="subscript"/>
        </w:rPr>
        <w:tab/>
      </w:r>
      <w:r w:rsidRPr="00D217B7">
        <w:rPr>
          <w:rFonts w:ascii="Times New Roman" w:hAnsi="Times New Roman"/>
          <w:sz w:val="28"/>
          <w:szCs w:val="28"/>
          <w:vertAlign w:val="subscript"/>
        </w:rPr>
        <w:t xml:space="preserve">         (подпись)</w:t>
      </w:r>
      <w:r w:rsidRPr="00D217B7">
        <w:rPr>
          <w:rFonts w:ascii="Times New Roman" w:hAnsi="Times New Roman"/>
          <w:sz w:val="28"/>
          <w:szCs w:val="28"/>
          <w:vertAlign w:val="subscript"/>
        </w:rPr>
        <w:tab/>
      </w:r>
      <w:r w:rsidRPr="00D217B7">
        <w:rPr>
          <w:rFonts w:ascii="Times New Roman" w:hAnsi="Times New Roman"/>
          <w:sz w:val="28"/>
          <w:szCs w:val="28"/>
          <w:vertAlign w:val="subscript"/>
        </w:rPr>
        <w:tab/>
        <w:t xml:space="preserve">              </w:t>
      </w:r>
      <w:proofErr w:type="gramStart"/>
      <w:r w:rsidRPr="00D217B7">
        <w:rPr>
          <w:rFonts w:ascii="Times New Roman" w:hAnsi="Times New Roman"/>
          <w:sz w:val="28"/>
          <w:szCs w:val="28"/>
          <w:vertAlign w:val="subscript"/>
        </w:rPr>
        <w:t xml:space="preserve">   (</w:t>
      </w:r>
      <w:proofErr w:type="gramEnd"/>
      <w:r w:rsidRPr="00D217B7">
        <w:rPr>
          <w:rFonts w:ascii="Times New Roman" w:hAnsi="Times New Roman"/>
          <w:sz w:val="28"/>
          <w:szCs w:val="28"/>
          <w:vertAlign w:val="subscript"/>
        </w:rPr>
        <w:t>Ф.И.О.)</w:t>
      </w:r>
    </w:p>
    <w:p w14:paraId="4F711175" w14:textId="77777777" w:rsidR="004D7700" w:rsidRPr="00D217B7" w:rsidRDefault="004D7700" w:rsidP="004D7700">
      <w:pPr>
        <w:spacing w:after="0" w:line="206" w:lineRule="auto"/>
        <w:rPr>
          <w:rFonts w:ascii="Times New Roman" w:hAnsi="Times New Roman"/>
          <w:sz w:val="18"/>
          <w:szCs w:val="18"/>
        </w:rPr>
      </w:pPr>
    </w:p>
    <w:p w14:paraId="3FB793C4" w14:textId="77777777" w:rsidR="004D7700" w:rsidRPr="00D217B7" w:rsidRDefault="004D7700" w:rsidP="004D7700">
      <w:pPr>
        <w:spacing w:after="0" w:line="206" w:lineRule="auto"/>
        <w:rPr>
          <w:rFonts w:ascii="Times New Roman" w:hAnsi="Times New Roman"/>
          <w:sz w:val="28"/>
          <w:szCs w:val="28"/>
          <w:vertAlign w:val="subscript"/>
        </w:rPr>
      </w:pPr>
      <w:r w:rsidRPr="00D217B7">
        <w:rPr>
          <w:rFonts w:ascii="Times New Roman" w:hAnsi="Times New Roman"/>
          <w:sz w:val="28"/>
          <w:szCs w:val="28"/>
        </w:rPr>
        <w:t xml:space="preserve">Задание получил «6» ноября 2023 г.       </w:t>
      </w:r>
      <w:r w:rsidRPr="00D217B7">
        <w:rPr>
          <w:rFonts w:ascii="Times New Roman" w:hAnsi="Times New Roman"/>
          <w:sz w:val="28"/>
          <w:szCs w:val="28"/>
          <w:u w:val="single"/>
        </w:rPr>
        <w:t xml:space="preserve">  ____________  </w:t>
      </w:r>
      <w:r w:rsidRPr="00D217B7">
        <w:rPr>
          <w:rFonts w:ascii="Times New Roman" w:hAnsi="Times New Roman"/>
          <w:sz w:val="28"/>
          <w:szCs w:val="28"/>
        </w:rPr>
        <w:t xml:space="preserve">     </w:t>
      </w:r>
      <w:r w:rsidRPr="00D217B7">
        <w:rPr>
          <w:rFonts w:ascii="Times New Roman" w:hAnsi="Times New Roman"/>
          <w:sz w:val="28"/>
          <w:szCs w:val="28"/>
          <w:u w:val="single"/>
        </w:rPr>
        <w:t xml:space="preserve"> </w:t>
      </w:r>
      <w:r>
        <w:rPr>
          <w:rFonts w:ascii="Times New Roman" w:hAnsi="Times New Roman"/>
          <w:sz w:val="28"/>
          <w:szCs w:val="28"/>
          <w:u w:val="single"/>
        </w:rPr>
        <w:t>Давыдов</w:t>
      </w:r>
      <w:r w:rsidRPr="00D217B7">
        <w:rPr>
          <w:rFonts w:ascii="Times New Roman" w:hAnsi="Times New Roman"/>
          <w:sz w:val="28"/>
          <w:szCs w:val="28"/>
          <w:u w:val="single"/>
        </w:rPr>
        <w:t xml:space="preserve"> </w:t>
      </w:r>
      <w:r>
        <w:rPr>
          <w:rFonts w:ascii="Times New Roman" w:hAnsi="Times New Roman"/>
          <w:sz w:val="28"/>
          <w:szCs w:val="28"/>
          <w:u w:val="single"/>
        </w:rPr>
        <w:t>Д.Д</w:t>
      </w:r>
      <w:r w:rsidRPr="00D217B7">
        <w:rPr>
          <w:rFonts w:ascii="Times New Roman" w:hAnsi="Times New Roman"/>
          <w:sz w:val="28"/>
          <w:szCs w:val="28"/>
          <w:u w:val="single"/>
        </w:rPr>
        <w:t>.</w:t>
      </w:r>
      <w:r w:rsidRPr="00D217B7">
        <w:rPr>
          <w:rFonts w:ascii="Times New Roman" w:hAnsi="Times New Roman"/>
          <w:i/>
          <w:sz w:val="32"/>
          <w:szCs w:val="28"/>
          <w:vertAlign w:val="subscript"/>
        </w:rPr>
        <w:tab/>
      </w:r>
      <w:r w:rsidRPr="00D217B7">
        <w:rPr>
          <w:rFonts w:ascii="Times New Roman" w:hAnsi="Times New Roman"/>
          <w:i/>
          <w:sz w:val="32"/>
          <w:szCs w:val="28"/>
          <w:vertAlign w:val="subscript"/>
        </w:rPr>
        <w:tab/>
      </w:r>
      <w:r w:rsidRPr="00D217B7">
        <w:rPr>
          <w:rFonts w:ascii="Times New Roman" w:hAnsi="Times New Roman"/>
          <w:i/>
          <w:sz w:val="32"/>
          <w:szCs w:val="28"/>
          <w:vertAlign w:val="subscript"/>
        </w:rPr>
        <w:tab/>
      </w:r>
      <w:r w:rsidRPr="00D217B7">
        <w:rPr>
          <w:rFonts w:ascii="Times New Roman" w:hAnsi="Times New Roman"/>
          <w:i/>
          <w:sz w:val="32"/>
          <w:szCs w:val="28"/>
          <w:vertAlign w:val="subscript"/>
        </w:rPr>
        <w:tab/>
      </w:r>
      <w:r w:rsidRPr="00D217B7">
        <w:rPr>
          <w:rFonts w:ascii="Times New Roman" w:hAnsi="Times New Roman"/>
          <w:i/>
          <w:sz w:val="32"/>
          <w:szCs w:val="28"/>
          <w:vertAlign w:val="subscript"/>
        </w:rPr>
        <w:tab/>
      </w:r>
      <w:r w:rsidRPr="00D217B7">
        <w:rPr>
          <w:rFonts w:ascii="Times New Roman" w:hAnsi="Times New Roman"/>
          <w:i/>
          <w:sz w:val="32"/>
          <w:szCs w:val="28"/>
          <w:vertAlign w:val="subscript"/>
        </w:rPr>
        <w:tab/>
        <w:t xml:space="preserve">                                   </w:t>
      </w:r>
      <w:r w:rsidRPr="00D217B7">
        <w:rPr>
          <w:rFonts w:ascii="Times New Roman" w:hAnsi="Times New Roman"/>
          <w:sz w:val="28"/>
          <w:szCs w:val="28"/>
          <w:vertAlign w:val="subscript"/>
        </w:rPr>
        <w:t>(подпись)</w:t>
      </w:r>
      <w:r w:rsidRPr="00D217B7">
        <w:rPr>
          <w:rFonts w:ascii="Times New Roman" w:hAnsi="Times New Roman"/>
          <w:sz w:val="28"/>
          <w:szCs w:val="28"/>
          <w:vertAlign w:val="subscript"/>
        </w:rPr>
        <w:tab/>
        <w:t xml:space="preserve">         </w:t>
      </w:r>
      <w:r w:rsidRPr="00D217B7">
        <w:rPr>
          <w:rFonts w:ascii="Times New Roman" w:hAnsi="Times New Roman"/>
          <w:sz w:val="28"/>
          <w:szCs w:val="28"/>
          <w:vertAlign w:val="subscript"/>
        </w:rPr>
        <w:tab/>
        <w:t xml:space="preserve">              </w:t>
      </w:r>
      <w:proofErr w:type="gramStart"/>
      <w:r w:rsidRPr="00D217B7">
        <w:rPr>
          <w:rFonts w:ascii="Times New Roman" w:hAnsi="Times New Roman"/>
          <w:sz w:val="28"/>
          <w:szCs w:val="28"/>
          <w:vertAlign w:val="subscript"/>
        </w:rPr>
        <w:t xml:space="preserve">   (</w:t>
      </w:r>
      <w:proofErr w:type="gramEnd"/>
      <w:r w:rsidRPr="00D217B7">
        <w:rPr>
          <w:rFonts w:ascii="Times New Roman" w:hAnsi="Times New Roman"/>
          <w:sz w:val="28"/>
          <w:szCs w:val="28"/>
          <w:vertAlign w:val="subscript"/>
        </w:rPr>
        <w:t>Ф.И.О.)</w:t>
      </w:r>
    </w:p>
    <w:p w14:paraId="00AC8D04" w14:textId="77777777" w:rsidR="004D7700" w:rsidRPr="00D217B7" w:rsidRDefault="004D7700" w:rsidP="004D7700">
      <w:pPr>
        <w:spacing w:after="0" w:line="206" w:lineRule="auto"/>
        <w:rPr>
          <w:rFonts w:ascii="Times New Roman" w:hAnsi="Times New Roman"/>
          <w:sz w:val="28"/>
          <w:szCs w:val="28"/>
        </w:rPr>
      </w:pPr>
    </w:p>
    <w:p w14:paraId="76AA7884" w14:textId="77777777" w:rsidR="004D7700" w:rsidRPr="00D217B7" w:rsidRDefault="004D7700" w:rsidP="004D7700">
      <w:pPr>
        <w:spacing w:after="0" w:line="206" w:lineRule="auto"/>
        <w:rPr>
          <w:rFonts w:ascii="Times New Roman" w:hAnsi="Times New Roman"/>
          <w:sz w:val="28"/>
          <w:szCs w:val="28"/>
        </w:rPr>
      </w:pPr>
      <w:r w:rsidRPr="00D217B7">
        <w:rPr>
          <w:rFonts w:ascii="Times New Roman" w:hAnsi="Times New Roman"/>
          <w:sz w:val="28"/>
          <w:szCs w:val="28"/>
        </w:rPr>
        <w:t>СОГЛАСОВАНО</w:t>
      </w:r>
    </w:p>
    <w:p w14:paraId="04DE444A" w14:textId="77777777" w:rsidR="004D7700" w:rsidRPr="00D217B7" w:rsidRDefault="004D7700" w:rsidP="004D7700">
      <w:pPr>
        <w:spacing w:after="0" w:line="206" w:lineRule="auto"/>
        <w:rPr>
          <w:rFonts w:ascii="Times New Roman" w:hAnsi="Times New Roman"/>
          <w:sz w:val="28"/>
          <w:szCs w:val="28"/>
        </w:rPr>
      </w:pPr>
    </w:p>
    <w:p w14:paraId="5DEE6BED" w14:textId="77777777" w:rsidR="004D7700" w:rsidRPr="00D217B7" w:rsidRDefault="004D7700" w:rsidP="004D7700">
      <w:pPr>
        <w:spacing w:after="0"/>
        <w:rPr>
          <w:rFonts w:ascii="Times New Roman" w:hAnsi="Times New Roman"/>
          <w:sz w:val="24"/>
          <w:szCs w:val="24"/>
        </w:rPr>
      </w:pPr>
      <w:r w:rsidRPr="00D217B7">
        <w:rPr>
          <w:rFonts w:ascii="Times New Roman" w:hAnsi="Times New Roman"/>
          <w:sz w:val="24"/>
          <w:szCs w:val="24"/>
        </w:rPr>
        <w:t xml:space="preserve"> Председатель ПЦК</w:t>
      </w:r>
    </w:p>
    <w:p w14:paraId="1EAF40E9" w14:textId="77777777" w:rsidR="004D7700" w:rsidRPr="00D217B7" w:rsidRDefault="004D7700" w:rsidP="004D7700">
      <w:pPr>
        <w:spacing w:after="0"/>
        <w:rPr>
          <w:rFonts w:ascii="Times New Roman" w:hAnsi="Times New Roman"/>
          <w:sz w:val="24"/>
          <w:szCs w:val="24"/>
        </w:rPr>
      </w:pPr>
      <w:r w:rsidRPr="00D217B7">
        <w:rPr>
          <w:rFonts w:ascii="Times New Roman" w:hAnsi="Times New Roman"/>
          <w:sz w:val="24"/>
          <w:szCs w:val="24"/>
        </w:rPr>
        <w:t xml:space="preserve"> ________/_______________ </w:t>
      </w:r>
    </w:p>
    <w:p w14:paraId="4459EE01" w14:textId="77777777" w:rsidR="004D7700" w:rsidRPr="00D217B7" w:rsidRDefault="004D7700" w:rsidP="004D7700">
      <w:pPr>
        <w:rPr>
          <w:rFonts w:ascii="Times New Roman" w:hAnsi="Times New Roman"/>
          <w:sz w:val="24"/>
          <w:szCs w:val="24"/>
        </w:rPr>
      </w:pPr>
      <w:r w:rsidRPr="00D217B7">
        <w:rPr>
          <w:rFonts w:ascii="Times New Roman" w:hAnsi="Times New Roman"/>
          <w:sz w:val="24"/>
          <w:szCs w:val="24"/>
        </w:rPr>
        <w:t xml:space="preserve"> «_____» _________ 202__ г.</w:t>
      </w:r>
    </w:p>
    <w:p w14:paraId="490C8184" w14:textId="77777777" w:rsidR="004D7700" w:rsidRPr="00D217B7" w:rsidRDefault="004D7700" w:rsidP="004D7700">
      <w:pPr>
        <w:spacing w:after="0" w:line="206" w:lineRule="auto"/>
        <w:rPr>
          <w:rFonts w:ascii="Times New Roman" w:hAnsi="Times New Roman"/>
          <w:sz w:val="24"/>
        </w:rPr>
      </w:pPr>
    </w:p>
    <w:p w14:paraId="7FD18708" w14:textId="77777777" w:rsidR="004D7700" w:rsidRPr="00D217B7" w:rsidRDefault="004D7700" w:rsidP="004D7700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D217B7">
        <w:rPr>
          <w:rFonts w:ascii="Times New Roman" w:hAnsi="Times New Roman"/>
          <w:b/>
          <w:sz w:val="28"/>
          <w:szCs w:val="28"/>
        </w:rPr>
        <w:lastRenderedPageBreak/>
        <w:t>Министерство науки и высшего образования Российской Федерации</w:t>
      </w:r>
    </w:p>
    <w:p w14:paraId="24363532" w14:textId="77777777" w:rsidR="004D7700" w:rsidRPr="00D217B7" w:rsidRDefault="004D7700" w:rsidP="004D7700">
      <w:pPr>
        <w:keepNext/>
        <w:spacing w:after="0" w:line="240" w:lineRule="auto"/>
        <w:jc w:val="center"/>
        <w:outlineLvl w:val="2"/>
        <w:rPr>
          <w:rFonts w:ascii="Times New Roman" w:hAnsi="Times New Roman"/>
          <w:bCs/>
          <w:sz w:val="28"/>
          <w:szCs w:val="28"/>
        </w:rPr>
      </w:pPr>
      <w:r w:rsidRPr="00D217B7">
        <w:rPr>
          <w:rFonts w:ascii="Times New Roman" w:hAnsi="Times New Roman"/>
          <w:bCs/>
          <w:sz w:val="28"/>
          <w:szCs w:val="28"/>
        </w:rPr>
        <w:t xml:space="preserve">федеральное государственное автономное образовательное учреждение </w:t>
      </w:r>
    </w:p>
    <w:p w14:paraId="4EA3793C" w14:textId="77777777" w:rsidR="004D7700" w:rsidRPr="00D217B7" w:rsidRDefault="004D7700" w:rsidP="004D7700">
      <w:pPr>
        <w:keepNext/>
        <w:spacing w:after="0" w:line="240" w:lineRule="auto"/>
        <w:jc w:val="center"/>
        <w:outlineLvl w:val="2"/>
        <w:rPr>
          <w:rFonts w:ascii="Times New Roman" w:hAnsi="Times New Roman"/>
          <w:bCs/>
          <w:sz w:val="28"/>
          <w:szCs w:val="28"/>
        </w:rPr>
      </w:pPr>
      <w:r w:rsidRPr="00D217B7">
        <w:rPr>
          <w:rFonts w:ascii="Times New Roman" w:hAnsi="Times New Roman"/>
          <w:bCs/>
          <w:sz w:val="28"/>
          <w:szCs w:val="28"/>
        </w:rPr>
        <w:t>высшего образования</w:t>
      </w:r>
    </w:p>
    <w:p w14:paraId="706EC3DE" w14:textId="77777777" w:rsidR="004D7700" w:rsidRPr="00D217B7" w:rsidRDefault="004D7700" w:rsidP="004D7700">
      <w:pPr>
        <w:keepNext/>
        <w:spacing w:after="0" w:line="240" w:lineRule="auto"/>
        <w:jc w:val="center"/>
        <w:outlineLvl w:val="2"/>
        <w:rPr>
          <w:rFonts w:ascii="Times New Roman" w:hAnsi="Times New Roman"/>
          <w:bCs/>
          <w:sz w:val="28"/>
          <w:szCs w:val="28"/>
        </w:rPr>
      </w:pPr>
      <w:r w:rsidRPr="00D217B7">
        <w:rPr>
          <w:rFonts w:ascii="Times New Roman" w:hAnsi="Times New Roman"/>
          <w:bCs/>
          <w:sz w:val="28"/>
          <w:szCs w:val="28"/>
        </w:rPr>
        <w:t>«Санкт-Петербургский политехнический университет Петра Великого»</w:t>
      </w:r>
    </w:p>
    <w:p w14:paraId="645D0A04" w14:textId="77777777" w:rsidR="004D7700" w:rsidRPr="00D217B7" w:rsidRDefault="004D7700" w:rsidP="004D7700">
      <w:pPr>
        <w:spacing w:after="120" w:line="240" w:lineRule="auto"/>
        <w:jc w:val="center"/>
        <w:rPr>
          <w:rFonts w:ascii="Times New Roman" w:hAnsi="Times New Roman"/>
          <w:sz w:val="28"/>
          <w:szCs w:val="28"/>
        </w:rPr>
      </w:pPr>
      <w:r w:rsidRPr="00D217B7">
        <w:rPr>
          <w:rFonts w:ascii="Times New Roman" w:hAnsi="Times New Roman"/>
          <w:sz w:val="28"/>
          <w:szCs w:val="28"/>
        </w:rPr>
        <w:t>(ФГАОУ ВО «</w:t>
      </w:r>
      <w:proofErr w:type="spellStart"/>
      <w:r w:rsidRPr="00D217B7">
        <w:rPr>
          <w:rFonts w:ascii="Times New Roman" w:hAnsi="Times New Roman"/>
          <w:sz w:val="28"/>
          <w:szCs w:val="28"/>
        </w:rPr>
        <w:t>СПбПУ</w:t>
      </w:r>
      <w:proofErr w:type="spellEnd"/>
      <w:r w:rsidRPr="00D217B7">
        <w:rPr>
          <w:rFonts w:ascii="Times New Roman" w:hAnsi="Times New Roman"/>
          <w:sz w:val="28"/>
          <w:szCs w:val="28"/>
        </w:rPr>
        <w:t>»)</w:t>
      </w:r>
    </w:p>
    <w:p w14:paraId="60562AB8" w14:textId="77777777" w:rsidR="004D7700" w:rsidRPr="00D217B7" w:rsidRDefault="004D7700" w:rsidP="004D7700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D217B7">
        <w:rPr>
          <w:rFonts w:ascii="Times New Roman" w:hAnsi="Times New Roman"/>
          <w:b/>
          <w:sz w:val="28"/>
          <w:szCs w:val="28"/>
        </w:rPr>
        <w:t>Институт среднего профессионального образования</w:t>
      </w:r>
    </w:p>
    <w:p w14:paraId="64B1CAEE" w14:textId="77777777" w:rsidR="004D7700" w:rsidRPr="00D217B7" w:rsidRDefault="004D7700" w:rsidP="004D7700">
      <w:pPr>
        <w:spacing w:after="0" w:line="220" w:lineRule="auto"/>
        <w:ind w:right="600"/>
        <w:rPr>
          <w:rFonts w:ascii="Times New Roman" w:hAnsi="Times New Roman"/>
          <w:b/>
          <w:sz w:val="32"/>
          <w:szCs w:val="28"/>
        </w:rPr>
      </w:pPr>
    </w:p>
    <w:p w14:paraId="13C2F07E" w14:textId="77777777" w:rsidR="004D7700" w:rsidRPr="00D217B7" w:rsidRDefault="004D7700" w:rsidP="004D7700">
      <w:pPr>
        <w:spacing w:after="0" w:line="220" w:lineRule="auto"/>
        <w:ind w:right="600"/>
        <w:jc w:val="center"/>
        <w:rPr>
          <w:rFonts w:ascii="Times New Roman" w:hAnsi="Times New Roman"/>
          <w:b/>
          <w:sz w:val="32"/>
          <w:szCs w:val="28"/>
        </w:rPr>
      </w:pPr>
    </w:p>
    <w:p w14:paraId="3890D80F" w14:textId="77777777" w:rsidR="004D7700" w:rsidRPr="00D217B7" w:rsidRDefault="004D7700" w:rsidP="004D7700">
      <w:pPr>
        <w:spacing w:after="0" w:line="220" w:lineRule="auto"/>
        <w:ind w:right="600"/>
        <w:jc w:val="center"/>
        <w:rPr>
          <w:rFonts w:ascii="Times New Roman" w:hAnsi="Times New Roman"/>
          <w:b/>
          <w:sz w:val="32"/>
          <w:szCs w:val="28"/>
        </w:rPr>
      </w:pPr>
      <w:r w:rsidRPr="00D217B7">
        <w:rPr>
          <w:rFonts w:ascii="Times New Roman" w:hAnsi="Times New Roman"/>
          <w:b/>
          <w:sz w:val="32"/>
          <w:szCs w:val="28"/>
        </w:rPr>
        <w:t>ДНЕВНИК</w:t>
      </w:r>
    </w:p>
    <w:p w14:paraId="27BD7976" w14:textId="77777777" w:rsidR="004D7700" w:rsidRPr="00D217B7" w:rsidRDefault="004D7700" w:rsidP="004D7700">
      <w:pPr>
        <w:spacing w:after="0" w:line="220" w:lineRule="auto"/>
        <w:ind w:right="600"/>
        <w:jc w:val="center"/>
        <w:rPr>
          <w:rFonts w:ascii="Times New Roman" w:hAnsi="Times New Roman"/>
          <w:b/>
          <w:sz w:val="28"/>
          <w:szCs w:val="28"/>
        </w:rPr>
      </w:pPr>
      <w:r w:rsidRPr="00D217B7">
        <w:rPr>
          <w:rFonts w:ascii="Times New Roman" w:hAnsi="Times New Roman"/>
          <w:b/>
          <w:sz w:val="28"/>
          <w:szCs w:val="28"/>
        </w:rPr>
        <w:t xml:space="preserve">прохождения учебной практики </w:t>
      </w:r>
    </w:p>
    <w:p w14:paraId="2AE97EAF" w14:textId="77777777" w:rsidR="004D7700" w:rsidRPr="00D217B7" w:rsidRDefault="004D7700" w:rsidP="004D7700">
      <w:pPr>
        <w:spacing w:after="0" w:line="220" w:lineRule="auto"/>
        <w:ind w:right="600"/>
        <w:jc w:val="center"/>
        <w:rPr>
          <w:rFonts w:ascii="Times New Roman" w:hAnsi="Times New Roman"/>
          <w:b/>
          <w:sz w:val="28"/>
          <w:szCs w:val="28"/>
        </w:rPr>
      </w:pPr>
      <w:r w:rsidRPr="00D217B7">
        <w:rPr>
          <w:rFonts w:ascii="Times New Roman" w:hAnsi="Times New Roman"/>
          <w:b/>
          <w:sz w:val="28"/>
          <w:szCs w:val="28"/>
        </w:rPr>
        <w:t>(по профилю специальности)</w:t>
      </w:r>
    </w:p>
    <w:p w14:paraId="5AADB8BE" w14:textId="77777777" w:rsidR="004D7700" w:rsidRPr="00D217B7" w:rsidRDefault="004D7700" w:rsidP="004D7700">
      <w:pPr>
        <w:spacing w:after="0" w:line="220" w:lineRule="auto"/>
        <w:ind w:right="600"/>
        <w:rPr>
          <w:rFonts w:ascii="Times New Roman" w:hAnsi="Times New Roman"/>
          <w:b/>
          <w:sz w:val="28"/>
          <w:szCs w:val="28"/>
        </w:rPr>
      </w:pPr>
    </w:p>
    <w:p w14:paraId="55954191" w14:textId="77777777" w:rsidR="004D7700" w:rsidRPr="00D217B7" w:rsidRDefault="004D7700" w:rsidP="004D7700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 w:rsidRPr="00D217B7">
        <w:rPr>
          <w:rFonts w:ascii="Times New Roman" w:hAnsi="Times New Roman"/>
          <w:sz w:val="28"/>
          <w:szCs w:val="24"/>
        </w:rPr>
        <w:t xml:space="preserve">по профессиональному модулю ПМ.02 </w:t>
      </w:r>
      <w:r w:rsidRPr="00D217B7">
        <w:rPr>
          <w:rFonts w:ascii="Times New Roman" w:hAnsi="Times New Roman"/>
          <w:sz w:val="28"/>
          <w:szCs w:val="24"/>
          <w:u w:val="single"/>
        </w:rPr>
        <w:t>«Осуществление интеграции</w:t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  <w:t xml:space="preserve"> программных модулей»</w:t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</w:p>
    <w:p w14:paraId="5A012AC5" w14:textId="77777777" w:rsidR="004D7700" w:rsidRPr="00D217B7" w:rsidRDefault="004D7700" w:rsidP="004D7700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 w:rsidRPr="00D217B7">
        <w:rPr>
          <w:rFonts w:ascii="Times New Roman" w:hAnsi="Times New Roman"/>
          <w:sz w:val="20"/>
          <w:szCs w:val="20"/>
        </w:rPr>
        <w:t>(код и наименование)</w:t>
      </w:r>
    </w:p>
    <w:p w14:paraId="79D2B243" w14:textId="77777777" w:rsidR="004D7700" w:rsidRPr="00D217B7" w:rsidRDefault="004D7700" w:rsidP="004D7700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 w:rsidRPr="00D217B7">
        <w:rPr>
          <w:rFonts w:ascii="Times New Roman" w:hAnsi="Times New Roman"/>
          <w:sz w:val="28"/>
          <w:szCs w:val="28"/>
        </w:rPr>
        <w:t>Специальность</w:t>
      </w:r>
      <w:r w:rsidRPr="00D217B7">
        <w:rPr>
          <w:rFonts w:ascii="Times New Roman" w:hAnsi="Times New Roman"/>
          <w:b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  <w:u w:val="single"/>
        </w:rPr>
        <w:t>09.02.07   Информационные системы и программирование</w:t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</w:p>
    <w:p w14:paraId="230DA75B" w14:textId="77777777" w:rsidR="004D7700" w:rsidRPr="00D217B7" w:rsidRDefault="004D7700" w:rsidP="004D7700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D217B7">
        <w:rPr>
          <w:rFonts w:ascii="Times New Roman" w:hAnsi="Times New Roman"/>
          <w:sz w:val="20"/>
          <w:szCs w:val="20"/>
        </w:rPr>
        <w:t xml:space="preserve">                              (код и наименование специальности)</w:t>
      </w:r>
    </w:p>
    <w:p w14:paraId="5DDA2101" w14:textId="77777777" w:rsidR="004D7700" w:rsidRPr="00D217B7" w:rsidRDefault="004D7700" w:rsidP="004D7700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r w:rsidRPr="00D217B7">
        <w:rPr>
          <w:rFonts w:ascii="Times New Roman" w:hAnsi="Times New Roman"/>
          <w:sz w:val="28"/>
          <w:szCs w:val="28"/>
        </w:rPr>
        <w:t>Студент(ка)</w:t>
      </w:r>
      <w:r w:rsidRPr="00D217B7">
        <w:rPr>
          <w:rFonts w:ascii="Times New Roman" w:hAnsi="Times New Roman"/>
          <w:sz w:val="28"/>
          <w:szCs w:val="28"/>
          <w:u w:val="single"/>
        </w:rPr>
        <w:t xml:space="preserve"> </w:t>
      </w:r>
      <w:proofErr w:type="gramStart"/>
      <w:r w:rsidRPr="00D217B7">
        <w:rPr>
          <w:rFonts w:ascii="Times New Roman" w:hAnsi="Times New Roman"/>
          <w:sz w:val="28"/>
          <w:szCs w:val="28"/>
          <w:u w:val="single"/>
          <w:lang w:val="en-US"/>
        </w:rPr>
        <w:t>IV</w:t>
      </w:r>
      <w:r w:rsidRPr="00D217B7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D217B7">
        <w:rPr>
          <w:rFonts w:ascii="Times New Roman" w:hAnsi="Times New Roman"/>
          <w:sz w:val="28"/>
          <w:szCs w:val="28"/>
        </w:rPr>
        <w:t>курса</w:t>
      </w:r>
      <w:proofErr w:type="gramEnd"/>
      <w:r w:rsidRPr="00D217B7">
        <w:rPr>
          <w:rFonts w:ascii="Times New Roman" w:hAnsi="Times New Roman"/>
          <w:sz w:val="28"/>
          <w:szCs w:val="28"/>
          <w:u w:val="single"/>
        </w:rPr>
        <w:t xml:space="preserve">  42919/4  </w:t>
      </w:r>
      <w:r w:rsidRPr="00D217B7">
        <w:rPr>
          <w:rFonts w:ascii="Times New Roman" w:hAnsi="Times New Roman"/>
          <w:sz w:val="28"/>
          <w:szCs w:val="28"/>
        </w:rPr>
        <w:t>группы</w:t>
      </w:r>
    </w:p>
    <w:p w14:paraId="14310021" w14:textId="77777777" w:rsidR="004D7700" w:rsidRPr="00D217B7" w:rsidRDefault="004D7700" w:rsidP="004D7700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36DEA085" w14:textId="77777777" w:rsidR="004D7700" w:rsidRPr="00D217B7" w:rsidRDefault="004D7700" w:rsidP="004D7700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15C0E071" w14:textId="77777777" w:rsidR="004D7700" w:rsidRPr="00D217B7" w:rsidRDefault="004D7700" w:rsidP="004D7700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</w:p>
    <w:p w14:paraId="236F0587" w14:textId="77777777" w:rsidR="004D7700" w:rsidRPr="00D217B7" w:rsidRDefault="004D7700" w:rsidP="004D7700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 w:rsidRPr="00D217B7">
        <w:rPr>
          <w:rFonts w:ascii="Times New Roman" w:hAnsi="Times New Roman"/>
          <w:sz w:val="28"/>
          <w:szCs w:val="28"/>
          <w:u w:val="single"/>
        </w:rPr>
        <w:t xml:space="preserve">   </w:t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>Давыдов Даниил Денисович</w:t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</w:p>
    <w:p w14:paraId="7533C18A" w14:textId="77777777" w:rsidR="004D7700" w:rsidRPr="00D217B7" w:rsidRDefault="004D7700" w:rsidP="004D7700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D217B7">
        <w:rPr>
          <w:rFonts w:ascii="Times New Roman" w:hAnsi="Times New Roman"/>
          <w:sz w:val="20"/>
          <w:szCs w:val="20"/>
        </w:rPr>
        <w:t xml:space="preserve"> </w:t>
      </w:r>
      <w:r w:rsidRPr="00D217B7">
        <w:rPr>
          <w:rFonts w:ascii="Times New Roman" w:hAnsi="Times New Roman"/>
          <w:sz w:val="20"/>
          <w:szCs w:val="20"/>
        </w:rPr>
        <w:tab/>
        <w:t>(Фамилия, имя, отчество)</w:t>
      </w:r>
    </w:p>
    <w:p w14:paraId="5D94BF7F" w14:textId="77777777" w:rsidR="004D7700" w:rsidRPr="00D217B7" w:rsidRDefault="004D7700" w:rsidP="004D7700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2E83486D" w14:textId="77777777" w:rsidR="004D7700" w:rsidRPr="00D217B7" w:rsidRDefault="004D7700" w:rsidP="004D7700">
      <w:pPr>
        <w:spacing w:after="0" w:line="240" w:lineRule="auto"/>
        <w:ind w:right="-23"/>
        <w:rPr>
          <w:rFonts w:ascii="Times New Roman" w:hAnsi="Times New Roman"/>
          <w:sz w:val="28"/>
          <w:szCs w:val="28"/>
          <w:u w:val="single"/>
        </w:rPr>
      </w:pPr>
      <w:r w:rsidRPr="00D217B7">
        <w:rPr>
          <w:rFonts w:ascii="Times New Roman" w:hAnsi="Times New Roman"/>
          <w:sz w:val="28"/>
          <w:szCs w:val="24"/>
        </w:rPr>
        <w:t>Место прохождения практики:</w:t>
      </w:r>
      <w:r w:rsidRPr="00D217B7">
        <w:rPr>
          <w:rFonts w:ascii="Times New Roman" w:hAnsi="Times New Roman"/>
          <w:szCs w:val="20"/>
          <w:u w:val="single"/>
        </w:rPr>
        <w:t xml:space="preserve"> </w:t>
      </w:r>
      <w:r w:rsidRPr="00D217B7">
        <w:rPr>
          <w:rFonts w:ascii="Times New Roman" w:hAnsi="Times New Roman"/>
          <w:sz w:val="28"/>
          <w:szCs w:val="28"/>
          <w:u w:val="single"/>
        </w:rPr>
        <w:t>Вычислительный центр Институт среднего профессионального образования, пр. Энгельса д.23</w:t>
      </w:r>
      <w:r w:rsidRPr="00D217B7">
        <w:rPr>
          <w:rFonts w:ascii="Times New Roman" w:hAnsi="Times New Roman"/>
          <w:szCs w:val="20"/>
          <w:u w:val="single"/>
        </w:rPr>
        <w:t xml:space="preserve">        </w:t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</w:p>
    <w:p w14:paraId="7D7E368A" w14:textId="77777777" w:rsidR="004D7700" w:rsidRPr="00D217B7" w:rsidRDefault="004D7700" w:rsidP="004D7700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 w:rsidRPr="00D217B7">
        <w:rPr>
          <w:rFonts w:ascii="Times New Roman" w:hAnsi="Times New Roman"/>
          <w:sz w:val="20"/>
          <w:szCs w:val="20"/>
        </w:rPr>
        <w:t xml:space="preserve">                   (наименование и адрес организации)</w:t>
      </w:r>
    </w:p>
    <w:p w14:paraId="6DFF4E22" w14:textId="77777777" w:rsidR="004D7700" w:rsidRPr="00D217B7" w:rsidRDefault="004D7700" w:rsidP="004D7700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76654DE2" w14:textId="77777777" w:rsidR="004D7700" w:rsidRPr="00D217B7" w:rsidRDefault="004D7700" w:rsidP="004D7700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2769C7B8" w14:textId="77777777" w:rsidR="004D7700" w:rsidRPr="00D217B7" w:rsidRDefault="004D7700" w:rsidP="004D7700">
      <w:pPr>
        <w:spacing w:after="0" w:line="204" w:lineRule="auto"/>
        <w:rPr>
          <w:rFonts w:ascii="Times New Roman" w:hAnsi="Times New Roman"/>
          <w:sz w:val="20"/>
          <w:szCs w:val="20"/>
        </w:rPr>
      </w:pPr>
    </w:p>
    <w:p w14:paraId="201FB7FC" w14:textId="77777777" w:rsidR="004D7700" w:rsidRPr="00D217B7" w:rsidRDefault="004D7700" w:rsidP="004D7700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7BE205BA" w14:textId="77777777" w:rsidR="004D7700" w:rsidRPr="00D217B7" w:rsidRDefault="004D7700" w:rsidP="004D7700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 w:rsidRPr="00D217B7"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29029FD7" w14:textId="77777777" w:rsidR="004D7700" w:rsidRPr="00D217B7" w:rsidRDefault="004D7700" w:rsidP="004D7700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 w:rsidRPr="00D217B7">
        <w:rPr>
          <w:rFonts w:ascii="Times New Roman" w:hAnsi="Times New Roman"/>
          <w:sz w:val="28"/>
          <w:szCs w:val="28"/>
        </w:rPr>
        <w:t>с «6» ноября 2023 г. по «18» ноября 2023 г.</w:t>
      </w:r>
    </w:p>
    <w:p w14:paraId="64BACAE7" w14:textId="77777777" w:rsidR="004D7700" w:rsidRPr="00D217B7" w:rsidRDefault="004D7700" w:rsidP="004D7700">
      <w:pPr>
        <w:tabs>
          <w:tab w:val="left" w:pos="3915"/>
        </w:tabs>
        <w:spacing w:after="0" w:line="204" w:lineRule="auto"/>
        <w:rPr>
          <w:rFonts w:ascii="Times New Roman" w:hAnsi="Times New Roman"/>
          <w:bCs/>
          <w:iCs/>
          <w:sz w:val="18"/>
          <w:szCs w:val="28"/>
        </w:rPr>
      </w:pPr>
    </w:p>
    <w:p w14:paraId="6D06EAEA" w14:textId="77777777" w:rsidR="004D7700" w:rsidRPr="00D217B7" w:rsidRDefault="004D7700" w:rsidP="004D7700">
      <w:pPr>
        <w:tabs>
          <w:tab w:val="left" w:pos="3915"/>
        </w:tabs>
        <w:spacing w:after="0" w:line="204" w:lineRule="auto"/>
        <w:rPr>
          <w:rFonts w:ascii="Times New Roman" w:hAnsi="Times New Roman"/>
          <w:bCs/>
          <w:iCs/>
          <w:sz w:val="18"/>
          <w:szCs w:val="28"/>
        </w:rPr>
      </w:pPr>
    </w:p>
    <w:p w14:paraId="3D6EFB89" w14:textId="77777777" w:rsidR="004D7700" w:rsidRPr="00D217B7" w:rsidRDefault="004D7700" w:rsidP="004D7700">
      <w:pPr>
        <w:spacing w:after="0" w:line="204" w:lineRule="auto"/>
        <w:rPr>
          <w:rFonts w:ascii="Times New Roman" w:hAnsi="Times New Roman"/>
          <w:sz w:val="16"/>
          <w:szCs w:val="28"/>
        </w:rPr>
      </w:pPr>
      <w:r w:rsidRPr="00D217B7">
        <w:rPr>
          <w:rFonts w:ascii="Times New Roman" w:hAnsi="Times New Roman"/>
          <w:sz w:val="16"/>
          <w:szCs w:val="28"/>
        </w:rPr>
        <w:t xml:space="preserve"> </w:t>
      </w:r>
    </w:p>
    <w:p w14:paraId="65B4793B" w14:textId="77777777" w:rsidR="004D7700" w:rsidRPr="00D217B7" w:rsidRDefault="004D7700" w:rsidP="004D7700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579BAAB1" w14:textId="77777777" w:rsidR="004D7700" w:rsidRPr="00D217B7" w:rsidRDefault="004D7700" w:rsidP="004D7700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09F0357A" w14:textId="77777777" w:rsidR="004D7700" w:rsidRPr="00D217B7" w:rsidRDefault="004D7700" w:rsidP="004D7700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  <w:r w:rsidRPr="00D217B7">
        <w:rPr>
          <w:rFonts w:ascii="Times New Roman" w:hAnsi="Times New Roman"/>
          <w:sz w:val="28"/>
          <w:szCs w:val="28"/>
        </w:rPr>
        <w:t xml:space="preserve">Руководитель практики          </w:t>
      </w:r>
      <w:r w:rsidRPr="00D217B7">
        <w:rPr>
          <w:rFonts w:ascii="Times New Roman" w:hAnsi="Times New Roman"/>
          <w:sz w:val="28"/>
          <w:szCs w:val="28"/>
          <w:u w:val="single"/>
        </w:rPr>
        <w:tab/>
        <w:t xml:space="preserve">             </w:t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</w:rPr>
        <w:tab/>
        <w:t xml:space="preserve">   </w:t>
      </w:r>
      <w:r w:rsidRPr="00D217B7">
        <w:rPr>
          <w:rFonts w:ascii="Times New Roman" w:hAnsi="Times New Roman"/>
          <w:sz w:val="28"/>
          <w:szCs w:val="28"/>
          <w:u w:val="single"/>
        </w:rPr>
        <w:t xml:space="preserve">  Коннова А.Е.  </w:t>
      </w:r>
      <w:r w:rsidRPr="00D217B7">
        <w:rPr>
          <w:rFonts w:ascii="Times New Roman" w:hAnsi="Times New Roman"/>
          <w:sz w:val="28"/>
          <w:szCs w:val="28"/>
          <w:u w:val="single"/>
        </w:rPr>
        <w:tab/>
        <w:t xml:space="preserve">  </w:t>
      </w:r>
    </w:p>
    <w:p w14:paraId="5F402F62" w14:textId="77777777" w:rsidR="004D7700" w:rsidRPr="00D217B7" w:rsidRDefault="004D7700" w:rsidP="004D7700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  <w:r w:rsidRPr="00D217B7">
        <w:rPr>
          <w:rFonts w:ascii="Times New Roman" w:hAnsi="Times New Roman"/>
          <w:sz w:val="28"/>
          <w:szCs w:val="28"/>
        </w:rPr>
        <w:t xml:space="preserve">                        </w:t>
      </w:r>
      <w:r w:rsidRPr="00D217B7">
        <w:rPr>
          <w:rFonts w:ascii="Times New Roman" w:hAnsi="Times New Roman"/>
          <w:sz w:val="24"/>
          <w:szCs w:val="24"/>
        </w:rPr>
        <w:t xml:space="preserve">   </w:t>
      </w:r>
      <w:r w:rsidRPr="00D217B7">
        <w:rPr>
          <w:rFonts w:ascii="Times New Roman" w:hAnsi="Times New Roman"/>
          <w:sz w:val="24"/>
          <w:szCs w:val="24"/>
        </w:rPr>
        <w:tab/>
      </w:r>
      <w:r w:rsidRPr="00D217B7">
        <w:rPr>
          <w:rFonts w:ascii="Times New Roman" w:hAnsi="Times New Roman"/>
          <w:sz w:val="24"/>
          <w:szCs w:val="24"/>
        </w:rPr>
        <w:tab/>
      </w:r>
      <w:r w:rsidRPr="00D217B7">
        <w:rPr>
          <w:rFonts w:ascii="Times New Roman" w:hAnsi="Times New Roman"/>
          <w:sz w:val="24"/>
          <w:szCs w:val="24"/>
        </w:rPr>
        <w:tab/>
        <w:t xml:space="preserve">          (</w:t>
      </w:r>
      <w:proofErr w:type="gramStart"/>
      <w:r w:rsidRPr="00D217B7">
        <w:rPr>
          <w:rFonts w:ascii="Times New Roman" w:hAnsi="Times New Roman"/>
          <w:sz w:val="20"/>
          <w:szCs w:val="20"/>
        </w:rPr>
        <w:t>подпись)</w:t>
      </w:r>
      <w:r w:rsidRPr="00D217B7">
        <w:rPr>
          <w:rFonts w:ascii="Times New Roman" w:hAnsi="Times New Roman"/>
          <w:sz w:val="24"/>
          <w:szCs w:val="24"/>
        </w:rPr>
        <w:t xml:space="preserve">   </w:t>
      </w:r>
      <w:proofErr w:type="gramEnd"/>
      <w:r w:rsidRPr="00D217B7">
        <w:rPr>
          <w:rFonts w:ascii="Times New Roman" w:hAnsi="Times New Roman"/>
          <w:sz w:val="24"/>
          <w:szCs w:val="24"/>
        </w:rPr>
        <w:t xml:space="preserve">                     (</w:t>
      </w:r>
      <w:r w:rsidRPr="00D217B7">
        <w:rPr>
          <w:rFonts w:ascii="Times New Roman" w:hAnsi="Times New Roman"/>
          <w:sz w:val="20"/>
          <w:szCs w:val="20"/>
        </w:rPr>
        <w:t>расшифровка подписи)</w:t>
      </w:r>
    </w:p>
    <w:p w14:paraId="3C66A6EE" w14:textId="77777777" w:rsidR="004D7700" w:rsidRPr="00D217B7" w:rsidRDefault="004D7700" w:rsidP="004D7700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</w:p>
    <w:p w14:paraId="491EDA9E" w14:textId="77777777" w:rsidR="004D7700" w:rsidRPr="00D217B7" w:rsidRDefault="004D7700" w:rsidP="004D7700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3FB5B74A" w14:textId="77777777" w:rsidR="004D7700" w:rsidRPr="00D217B7" w:rsidRDefault="004D7700" w:rsidP="004D7700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D217B7">
        <w:rPr>
          <w:rFonts w:ascii="Times New Roman" w:hAnsi="Times New Roman"/>
          <w:sz w:val="28"/>
          <w:szCs w:val="24"/>
        </w:rPr>
        <w:t>Итоговая оценка по практике</w:t>
      </w:r>
      <w:r w:rsidRPr="00D217B7">
        <w:rPr>
          <w:rFonts w:ascii="Times New Roman" w:hAnsi="Times New Roman"/>
          <w:sz w:val="32"/>
          <w:szCs w:val="28"/>
          <w:u w:val="single"/>
        </w:rPr>
        <w:tab/>
      </w:r>
      <w:r w:rsidRPr="00D217B7">
        <w:rPr>
          <w:rFonts w:ascii="Times New Roman" w:hAnsi="Times New Roman"/>
          <w:sz w:val="32"/>
          <w:szCs w:val="28"/>
          <w:u w:val="single"/>
        </w:rPr>
        <w:tab/>
      </w:r>
      <w:r w:rsidRPr="00D217B7">
        <w:rPr>
          <w:rFonts w:ascii="Times New Roman" w:hAnsi="Times New Roman"/>
          <w:sz w:val="32"/>
          <w:szCs w:val="28"/>
          <w:u w:val="single"/>
        </w:rPr>
        <w:tab/>
      </w:r>
      <w:r w:rsidRPr="00D217B7">
        <w:rPr>
          <w:rFonts w:ascii="Times New Roman" w:hAnsi="Times New Roman"/>
          <w:sz w:val="32"/>
          <w:szCs w:val="28"/>
          <w:u w:val="single"/>
        </w:rPr>
        <w:tab/>
      </w:r>
      <w:r w:rsidRPr="00D217B7">
        <w:rPr>
          <w:rFonts w:ascii="Times New Roman" w:hAnsi="Times New Roman"/>
          <w:sz w:val="32"/>
          <w:szCs w:val="28"/>
          <w:u w:val="single"/>
        </w:rPr>
        <w:tab/>
        <w:t xml:space="preserve">         </w:t>
      </w:r>
      <w:r w:rsidRPr="00D217B7">
        <w:rPr>
          <w:rFonts w:ascii="Times New Roman" w:hAnsi="Times New Roman"/>
          <w:sz w:val="32"/>
          <w:szCs w:val="28"/>
          <w:u w:val="single"/>
        </w:rPr>
        <w:tab/>
      </w:r>
      <w:r w:rsidRPr="00D217B7">
        <w:rPr>
          <w:rFonts w:ascii="Times New Roman" w:hAnsi="Times New Roman"/>
          <w:sz w:val="32"/>
          <w:szCs w:val="28"/>
          <w:u w:val="single"/>
        </w:rPr>
        <w:tab/>
      </w:r>
    </w:p>
    <w:p w14:paraId="39456E32" w14:textId="77777777" w:rsidR="004D7700" w:rsidRPr="00D217B7" w:rsidRDefault="004D7700" w:rsidP="004D7700">
      <w:pPr>
        <w:widowControl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37A1459D" w14:textId="77777777" w:rsidR="004D7700" w:rsidRPr="00D217B7" w:rsidRDefault="004D7700" w:rsidP="004D7700">
      <w:pPr>
        <w:widowControl w:val="0"/>
        <w:spacing w:after="0" w:line="240" w:lineRule="auto"/>
        <w:rPr>
          <w:rFonts w:ascii="Times New Roman" w:hAnsi="Times New Roman"/>
          <w:sz w:val="28"/>
          <w:szCs w:val="28"/>
        </w:rPr>
      </w:pPr>
      <w:r w:rsidRPr="00D217B7">
        <w:rPr>
          <w:rFonts w:ascii="Times New Roman" w:hAnsi="Times New Roman"/>
          <w:sz w:val="28"/>
          <w:szCs w:val="28"/>
        </w:rPr>
        <w:t>М.П.</w:t>
      </w:r>
    </w:p>
    <w:p w14:paraId="40F85C85" w14:textId="77777777" w:rsidR="004D7700" w:rsidRPr="00D217B7" w:rsidRDefault="004D7700" w:rsidP="004D7700">
      <w:pPr>
        <w:widowControl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130234E8" w14:textId="77777777" w:rsidR="004D7700" w:rsidRPr="00D217B7" w:rsidRDefault="004D7700" w:rsidP="004D7700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56B472E9" w14:textId="77777777" w:rsidR="004D7700" w:rsidRPr="00D217B7" w:rsidRDefault="004D7700" w:rsidP="004D7700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D217B7">
        <w:rPr>
          <w:rFonts w:ascii="Times New Roman" w:hAnsi="Times New Roman"/>
          <w:sz w:val="28"/>
          <w:szCs w:val="28"/>
        </w:rPr>
        <w:t>Санкт-Петербург</w:t>
      </w:r>
    </w:p>
    <w:p w14:paraId="63A92B2F" w14:textId="77777777" w:rsidR="004D7700" w:rsidRPr="00D217B7" w:rsidRDefault="004D7700" w:rsidP="004D7700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D217B7">
        <w:rPr>
          <w:rFonts w:ascii="Times New Roman" w:hAnsi="Times New Roman"/>
          <w:sz w:val="28"/>
          <w:szCs w:val="28"/>
        </w:rPr>
        <w:t>2023</w:t>
      </w:r>
    </w:p>
    <w:p w14:paraId="6BEAA268" w14:textId="77777777" w:rsidR="004D7700" w:rsidRPr="00D217B7" w:rsidRDefault="004D7700" w:rsidP="004D7700">
      <w:pPr>
        <w:suppressAutoHyphens/>
        <w:spacing w:after="240" w:line="360" w:lineRule="auto"/>
        <w:jc w:val="center"/>
        <w:rPr>
          <w:rFonts w:ascii="Times New Roman" w:hAnsi="Times New Roman"/>
          <w:b/>
          <w:sz w:val="28"/>
          <w:szCs w:val="28"/>
        </w:rPr>
      </w:pPr>
      <w:r w:rsidRPr="00D217B7">
        <w:rPr>
          <w:rFonts w:ascii="Times New Roman" w:hAnsi="Times New Roman"/>
          <w:b/>
          <w:sz w:val="28"/>
          <w:szCs w:val="28"/>
        </w:rPr>
        <w:br w:type="page"/>
      </w:r>
      <w:r w:rsidRPr="00D217B7">
        <w:rPr>
          <w:rFonts w:ascii="Times New Roman" w:hAnsi="Times New Roman"/>
          <w:b/>
          <w:sz w:val="28"/>
          <w:szCs w:val="28"/>
        </w:rPr>
        <w:lastRenderedPageBreak/>
        <w:t>Содержание дневника</w:t>
      </w: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88"/>
        <w:gridCol w:w="5954"/>
        <w:gridCol w:w="1818"/>
      </w:tblGrid>
      <w:tr w:rsidR="004D7700" w:rsidRPr="00D217B7" w14:paraId="7019F7CE" w14:textId="77777777" w:rsidTr="00EF7F4C"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65650C" w14:textId="77777777" w:rsidR="004D7700" w:rsidRPr="00D217B7" w:rsidRDefault="004D7700" w:rsidP="00EF7F4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</w:rPr>
            </w:pPr>
            <w:r w:rsidRPr="00D217B7">
              <w:rPr>
                <w:rFonts w:ascii="Times New Roman" w:hAnsi="Times New Roman"/>
                <w:b/>
                <w:bCs/>
              </w:rPr>
              <w:t>Дата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E23B2E" w14:textId="77777777" w:rsidR="004D7700" w:rsidRPr="00D217B7" w:rsidRDefault="004D7700" w:rsidP="00EF7F4C">
            <w:pPr>
              <w:widowControl w:val="0"/>
              <w:spacing w:after="0" w:line="240" w:lineRule="auto"/>
              <w:ind w:hanging="108"/>
              <w:jc w:val="center"/>
              <w:rPr>
                <w:rFonts w:ascii="Times New Roman" w:hAnsi="Times New Roman"/>
                <w:b/>
                <w:bCs/>
              </w:rPr>
            </w:pPr>
            <w:r w:rsidRPr="00D217B7">
              <w:rPr>
                <w:rFonts w:ascii="Times New Roman" w:hAnsi="Times New Roman"/>
                <w:b/>
                <w:bCs/>
              </w:rPr>
              <w:t>Виды выполненных работ и заданий по программе практики</w:t>
            </w:r>
          </w:p>
        </w:tc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050192" w14:textId="77777777" w:rsidR="004D7700" w:rsidRPr="00D217B7" w:rsidRDefault="004D7700" w:rsidP="00EF7F4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</w:rPr>
            </w:pPr>
            <w:r w:rsidRPr="00D217B7">
              <w:rPr>
                <w:rFonts w:ascii="Times New Roman" w:hAnsi="Times New Roman"/>
                <w:b/>
                <w:bCs/>
              </w:rPr>
              <w:t>Подпись руководителя практики</w:t>
            </w:r>
          </w:p>
        </w:tc>
      </w:tr>
      <w:tr w:rsidR="004D7700" w:rsidRPr="00D217B7" w14:paraId="71821663" w14:textId="77777777" w:rsidTr="00EF7F4C"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449BC3" w14:textId="77777777" w:rsidR="004D7700" w:rsidRPr="00D217B7" w:rsidRDefault="004D7700" w:rsidP="00EF7F4C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hAnsi="Times New Roman"/>
                <w:b/>
              </w:rPr>
            </w:pPr>
            <w:r w:rsidRPr="00D217B7">
              <w:rPr>
                <w:rFonts w:ascii="Times New Roman" w:hAnsi="Times New Roman"/>
                <w:b/>
              </w:rPr>
              <w:t>1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18607A" w14:textId="77777777" w:rsidR="004D7700" w:rsidRPr="00D217B7" w:rsidRDefault="004D7700" w:rsidP="00EF7F4C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hAnsi="Times New Roman"/>
                <w:b/>
              </w:rPr>
            </w:pPr>
            <w:r w:rsidRPr="00D217B7">
              <w:rPr>
                <w:rFonts w:ascii="Times New Roman" w:hAnsi="Times New Roman"/>
                <w:b/>
              </w:rPr>
              <w:t>2</w:t>
            </w:r>
          </w:p>
        </w:tc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3A23F4" w14:textId="77777777" w:rsidR="004D7700" w:rsidRPr="00D217B7" w:rsidRDefault="004D7700" w:rsidP="00EF7F4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</w:rPr>
            </w:pPr>
            <w:r w:rsidRPr="00D217B7">
              <w:rPr>
                <w:rFonts w:ascii="Times New Roman" w:hAnsi="Times New Roman"/>
                <w:b/>
              </w:rPr>
              <w:t>3</w:t>
            </w:r>
          </w:p>
        </w:tc>
      </w:tr>
      <w:tr w:rsidR="004D7700" w:rsidRPr="00D217B7" w14:paraId="237A724A" w14:textId="77777777" w:rsidTr="00EF7F4C">
        <w:trPr>
          <w:trHeight w:val="510"/>
        </w:trPr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A1D07F" w14:textId="77777777" w:rsidR="004D7700" w:rsidRPr="00D217B7" w:rsidRDefault="004D7700" w:rsidP="00EF7F4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217B7">
              <w:rPr>
                <w:rFonts w:ascii="Times New Roman" w:hAnsi="Times New Roman"/>
                <w:sz w:val="28"/>
              </w:rPr>
              <w:t>6.11.23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28C86DC8" w14:textId="77777777" w:rsidR="004D7700" w:rsidRPr="00D217B7" w:rsidRDefault="004D7700" w:rsidP="00EF7F4C">
            <w:pPr>
              <w:widowControl w:val="0"/>
              <w:spacing w:before="120" w:after="120" w:line="240" w:lineRule="auto"/>
              <w:rPr>
                <w:rFonts w:ascii="Times New Roman" w:hAnsi="Times New Roman"/>
                <w:sz w:val="28"/>
              </w:rPr>
            </w:pPr>
            <w:r w:rsidRPr="00D217B7">
              <w:rPr>
                <w:rFonts w:ascii="Times New Roman" w:hAnsi="Times New Roman"/>
                <w:sz w:val="28"/>
              </w:rPr>
              <w:t>Анализ предметной области. Выявление требований к программе.</w:t>
            </w:r>
          </w:p>
        </w:tc>
        <w:tc>
          <w:tcPr>
            <w:tcW w:w="181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2C285CBC" w14:textId="77777777" w:rsidR="004D7700" w:rsidRPr="00D217B7" w:rsidRDefault="004D7700" w:rsidP="00EF7F4C">
            <w:pPr>
              <w:widowControl w:val="0"/>
              <w:spacing w:after="0" w:line="240" w:lineRule="auto"/>
              <w:ind w:firstLine="709"/>
              <w:rPr>
                <w:rFonts w:ascii="Times New Roman" w:hAnsi="Times New Roman"/>
              </w:rPr>
            </w:pPr>
          </w:p>
        </w:tc>
      </w:tr>
      <w:tr w:rsidR="004D7700" w:rsidRPr="00D217B7" w14:paraId="06594104" w14:textId="77777777" w:rsidTr="00EF7F4C">
        <w:trPr>
          <w:trHeight w:val="510"/>
        </w:trPr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7F3A21" w14:textId="77777777" w:rsidR="004D7700" w:rsidRPr="00D217B7" w:rsidRDefault="004D7700" w:rsidP="00EF7F4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217B7">
              <w:rPr>
                <w:rFonts w:ascii="Times New Roman" w:hAnsi="Times New Roman"/>
                <w:sz w:val="28"/>
              </w:rPr>
              <w:t>7.11.23</w:t>
            </w:r>
          </w:p>
        </w:tc>
        <w:tc>
          <w:tcPr>
            <w:tcW w:w="595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AE5D523" w14:textId="77777777" w:rsidR="004D7700" w:rsidRPr="00D217B7" w:rsidRDefault="004D7700" w:rsidP="00EF7F4C">
            <w:pPr>
              <w:widowControl w:val="0"/>
              <w:spacing w:before="120" w:after="120" w:line="240" w:lineRule="auto"/>
              <w:rPr>
                <w:rFonts w:ascii="Times New Roman" w:hAnsi="Times New Roman"/>
                <w:sz w:val="28"/>
              </w:rPr>
            </w:pPr>
            <w:r w:rsidRPr="00D217B7">
              <w:rPr>
                <w:rFonts w:ascii="Times New Roman" w:hAnsi="Times New Roman"/>
                <w:sz w:val="28"/>
              </w:rPr>
              <w:t xml:space="preserve">Разработка технического задания. </w:t>
            </w:r>
            <w:r w:rsidRPr="00D217B7">
              <w:rPr>
                <w:rFonts w:ascii="Times New Roman" w:hAnsi="Times New Roman"/>
                <w:sz w:val="28"/>
                <w:lang w:val="en-US"/>
              </w:rPr>
              <w:t>UML</w:t>
            </w:r>
            <w:r w:rsidRPr="00D217B7">
              <w:rPr>
                <w:rFonts w:ascii="Times New Roman" w:hAnsi="Times New Roman"/>
                <w:sz w:val="28"/>
              </w:rPr>
              <w:t>. Проектирование диаграммы вариантов использования.</w:t>
            </w:r>
          </w:p>
        </w:tc>
        <w:tc>
          <w:tcPr>
            <w:tcW w:w="181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E2E6EB0" w14:textId="77777777" w:rsidR="004D7700" w:rsidRPr="00D217B7" w:rsidRDefault="004D7700" w:rsidP="00EF7F4C">
            <w:pPr>
              <w:widowControl w:val="0"/>
              <w:spacing w:after="0" w:line="240" w:lineRule="auto"/>
              <w:ind w:firstLine="709"/>
              <w:rPr>
                <w:rFonts w:ascii="Times New Roman" w:hAnsi="Times New Roman"/>
              </w:rPr>
            </w:pPr>
          </w:p>
        </w:tc>
      </w:tr>
      <w:tr w:rsidR="004D7700" w:rsidRPr="00D217B7" w14:paraId="2D8B303C" w14:textId="77777777" w:rsidTr="00EF7F4C">
        <w:trPr>
          <w:trHeight w:val="510"/>
        </w:trPr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1FD94C" w14:textId="77777777" w:rsidR="004D7700" w:rsidRPr="00D217B7" w:rsidRDefault="004D7700" w:rsidP="00EF7F4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217B7">
              <w:rPr>
                <w:rFonts w:ascii="Times New Roman" w:hAnsi="Times New Roman"/>
                <w:sz w:val="28"/>
              </w:rPr>
              <w:t>8.11.23</w:t>
            </w:r>
          </w:p>
        </w:tc>
        <w:tc>
          <w:tcPr>
            <w:tcW w:w="595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5DFFDD8" w14:textId="77777777" w:rsidR="004D7700" w:rsidRPr="00D217B7" w:rsidRDefault="004D7700" w:rsidP="00EF7F4C">
            <w:pPr>
              <w:widowControl w:val="0"/>
              <w:spacing w:before="120" w:after="120" w:line="240" w:lineRule="auto"/>
              <w:rPr>
                <w:rFonts w:ascii="Times New Roman" w:hAnsi="Times New Roman"/>
                <w:sz w:val="28"/>
              </w:rPr>
            </w:pPr>
            <w:r w:rsidRPr="00D217B7">
              <w:rPr>
                <w:rFonts w:ascii="Times New Roman" w:hAnsi="Times New Roman"/>
                <w:sz w:val="28"/>
                <w:lang w:val="en-US"/>
              </w:rPr>
              <w:t>UML</w:t>
            </w:r>
            <w:r w:rsidRPr="00D217B7">
              <w:rPr>
                <w:rFonts w:ascii="Times New Roman" w:hAnsi="Times New Roman"/>
                <w:sz w:val="28"/>
              </w:rPr>
              <w:t xml:space="preserve">. Проектирование диаграммы последовательности. </w:t>
            </w:r>
            <w:r w:rsidRPr="00D217B7">
              <w:rPr>
                <w:rFonts w:ascii="Times New Roman" w:hAnsi="Times New Roman"/>
                <w:sz w:val="28"/>
                <w:lang w:val="en-US"/>
              </w:rPr>
              <w:t>UML</w:t>
            </w:r>
            <w:r w:rsidRPr="00D217B7">
              <w:rPr>
                <w:rFonts w:ascii="Times New Roman" w:hAnsi="Times New Roman"/>
                <w:sz w:val="28"/>
              </w:rPr>
              <w:t>. Проектирование диаграммы активности.</w:t>
            </w:r>
          </w:p>
        </w:tc>
        <w:tc>
          <w:tcPr>
            <w:tcW w:w="181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D1A1B04" w14:textId="77777777" w:rsidR="004D7700" w:rsidRPr="00D217B7" w:rsidRDefault="004D7700" w:rsidP="00EF7F4C">
            <w:pPr>
              <w:widowControl w:val="0"/>
              <w:spacing w:after="0" w:line="240" w:lineRule="auto"/>
              <w:ind w:firstLine="709"/>
              <w:rPr>
                <w:rFonts w:ascii="Times New Roman" w:hAnsi="Times New Roman"/>
              </w:rPr>
            </w:pPr>
          </w:p>
        </w:tc>
      </w:tr>
      <w:tr w:rsidR="004D7700" w:rsidRPr="00D217B7" w14:paraId="1026DB01" w14:textId="77777777" w:rsidTr="00EF7F4C">
        <w:trPr>
          <w:trHeight w:val="510"/>
        </w:trPr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C64816" w14:textId="77777777" w:rsidR="004D7700" w:rsidRPr="00D217B7" w:rsidRDefault="004D7700" w:rsidP="00EF7F4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217B7">
              <w:rPr>
                <w:rFonts w:ascii="Times New Roman" w:hAnsi="Times New Roman"/>
                <w:sz w:val="28"/>
              </w:rPr>
              <w:t>9.11.23</w:t>
            </w:r>
          </w:p>
        </w:tc>
        <w:tc>
          <w:tcPr>
            <w:tcW w:w="595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4C8491D" w14:textId="77777777" w:rsidR="004D7700" w:rsidRPr="00D217B7" w:rsidRDefault="004D7700" w:rsidP="00EF7F4C">
            <w:pPr>
              <w:widowControl w:val="0"/>
              <w:spacing w:before="120" w:after="120" w:line="240" w:lineRule="auto"/>
              <w:rPr>
                <w:rFonts w:ascii="Times New Roman" w:hAnsi="Times New Roman"/>
                <w:sz w:val="28"/>
              </w:rPr>
            </w:pPr>
            <w:r w:rsidRPr="00D217B7">
              <w:rPr>
                <w:rFonts w:ascii="Times New Roman" w:hAnsi="Times New Roman"/>
                <w:sz w:val="28"/>
              </w:rPr>
              <w:t xml:space="preserve">Моделирование структуры ПО. Проектирование инфологической и </w:t>
            </w:r>
            <w:proofErr w:type="spellStart"/>
            <w:r w:rsidRPr="00D217B7">
              <w:rPr>
                <w:rFonts w:ascii="Times New Roman" w:hAnsi="Times New Roman"/>
                <w:sz w:val="28"/>
              </w:rPr>
              <w:t>даталогической</w:t>
            </w:r>
            <w:proofErr w:type="spellEnd"/>
            <w:r w:rsidRPr="00D217B7">
              <w:rPr>
                <w:rFonts w:ascii="Times New Roman" w:hAnsi="Times New Roman"/>
                <w:sz w:val="28"/>
              </w:rPr>
              <w:t xml:space="preserve"> модели данных.</w:t>
            </w:r>
          </w:p>
        </w:tc>
        <w:tc>
          <w:tcPr>
            <w:tcW w:w="181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2A99E34" w14:textId="77777777" w:rsidR="004D7700" w:rsidRPr="00D217B7" w:rsidRDefault="004D7700" w:rsidP="00EF7F4C">
            <w:pPr>
              <w:widowControl w:val="0"/>
              <w:spacing w:after="0" w:line="240" w:lineRule="auto"/>
              <w:ind w:firstLine="709"/>
              <w:rPr>
                <w:rFonts w:ascii="Times New Roman" w:hAnsi="Times New Roman"/>
              </w:rPr>
            </w:pPr>
          </w:p>
        </w:tc>
      </w:tr>
      <w:tr w:rsidR="004D7700" w:rsidRPr="00D217B7" w14:paraId="442D6851" w14:textId="77777777" w:rsidTr="00EF7F4C">
        <w:trPr>
          <w:trHeight w:val="510"/>
        </w:trPr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AC6BFD" w14:textId="77777777" w:rsidR="004D7700" w:rsidRPr="00D217B7" w:rsidRDefault="004D7700" w:rsidP="00EF7F4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217B7">
              <w:rPr>
                <w:rFonts w:ascii="Times New Roman" w:hAnsi="Times New Roman"/>
                <w:sz w:val="28"/>
              </w:rPr>
              <w:t>10.11.23</w:t>
            </w:r>
          </w:p>
        </w:tc>
        <w:tc>
          <w:tcPr>
            <w:tcW w:w="595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AB78C59" w14:textId="77777777" w:rsidR="004D7700" w:rsidRPr="00D217B7" w:rsidRDefault="004D7700" w:rsidP="00EF7F4C">
            <w:pPr>
              <w:widowControl w:val="0"/>
              <w:spacing w:before="120" w:after="120" w:line="240" w:lineRule="auto"/>
              <w:rPr>
                <w:rFonts w:ascii="Times New Roman" w:hAnsi="Times New Roman"/>
                <w:sz w:val="28"/>
              </w:rPr>
            </w:pPr>
            <w:r w:rsidRPr="00D217B7">
              <w:rPr>
                <w:rFonts w:ascii="Times New Roman" w:hAnsi="Times New Roman"/>
                <w:sz w:val="28"/>
              </w:rPr>
              <w:t xml:space="preserve">Проектирование интерфейса пользователя. Создание </w:t>
            </w:r>
            <w:r w:rsidRPr="00D217B7">
              <w:rPr>
                <w:rFonts w:ascii="Times New Roman" w:hAnsi="Times New Roman"/>
                <w:sz w:val="28"/>
                <w:lang w:val="en-US"/>
              </w:rPr>
              <w:t>Wireframe</w:t>
            </w:r>
            <w:r w:rsidRPr="00D217B7">
              <w:rPr>
                <w:rFonts w:ascii="Times New Roman" w:hAnsi="Times New Roman"/>
                <w:sz w:val="28"/>
              </w:rPr>
              <w:t xml:space="preserve"> эскизов. Разработка дизайна программы в соответствии с руководством по стилю.</w:t>
            </w:r>
          </w:p>
        </w:tc>
        <w:tc>
          <w:tcPr>
            <w:tcW w:w="181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E8FF818" w14:textId="77777777" w:rsidR="004D7700" w:rsidRPr="00D217B7" w:rsidRDefault="004D7700" w:rsidP="00EF7F4C">
            <w:pPr>
              <w:widowControl w:val="0"/>
              <w:spacing w:after="0" w:line="240" w:lineRule="auto"/>
              <w:ind w:firstLine="709"/>
              <w:rPr>
                <w:rFonts w:ascii="Times New Roman" w:hAnsi="Times New Roman"/>
              </w:rPr>
            </w:pPr>
          </w:p>
        </w:tc>
      </w:tr>
      <w:tr w:rsidR="004D7700" w:rsidRPr="00D217B7" w14:paraId="48817ED0" w14:textId="77777777" w:rsidTr="00EF7F4C">
        <w:trPr>
          <w:trHeight w:val="510"/>
        </w:trPr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07BCBA" w14:textId="77777777" w:rsidR="004D7700" w:rsidRPr="00D217B7" w:rsidRDefault="004D7700" w:rsidP="00EF7F4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217B7">
              <w:rPr>
                <w:rFonts w:ascii="Times New Roman" w:hAnsi="Times New Roman"/>
                <w:sz w:val="28"/>
              </w:rPr>
              <w:t>11.11.23</w:t>
            </w:r>
          </w:p>
        </w:tc>
        <w:tc>
          <w:tcPr>
            <w:tcW w:w="595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CDFE21E" w14:textId="77777777" w:rsidR="004D7700" w:rsidRPr="00D217B7" w:rsidRDefault="004D7700" w:rsidP="00EF7F4C">
            <w:pPr>
              <w:widowControl w:val="0"/>
              <w:spacing w:before="120" w:after="120" w:line="240" w:lineRule="auto"/>
              <w:rPr>
                <w:rFonts w:ascii="Times New Roman" w:hAnsi="Times New Roman"/>
                <w:sz w:val="28"/>
              </w:rPr>
            </w:pPr>
            <w:r w:rsidRPr="00D217B7">
              <w:rPr>
                <w:rFonts w:ascii="Times New Roman" w:hAnsi="Times New Roman"/>
                <w:sz w:val="28"/>
              </w:rPr>
              <w:t>Разработка базы данных. Разработка словаря данных.</w:t>
            </w:r>
          </w:p>
        </w:tc>
        <w:tc>
          <w:tcPr>
            <w:tcW w:w="181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3F27BBB" w14:textId="77777777" w:rsidR="004D7700" w:rsidRPr="00D217B7" w:rsidRDefault="004D7700" w:rsidP="00EF7F4C">
            <w:pPr>
              <w:widowControl w:val="0"/>
              <w:spacing w:after="0" w:line="240" w:lineRule="auto"/>
              <w:ind w:firstLine="709"/>
              <w:rPr>
                <w:rFonts w:ascii="Times New Roman" w:hAnsi="Times New Roman"/>
              </w:rPr>
            </w:pPr>
          </w:p>
        </w:tc>
      </w:tr>
      <w:tr w:rsidR="004D7700" w:rsidRPr="00D217B7" w14:paraId="3A7856C0" w14:textId="77777777" w:rsidTr="00EF7F4C">
        <w:trPr>
          <w:trHeight w:val="510"/>
        </w:trPr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EACF26" w14:textId="77777777" w:rsidR="004D7700" w:rsidRPr="00D217B7" w:rsidRDefault="004D7700" w:rsidP="00EF7F4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217B7">
              <w:rPr>
                <w:rFonts w:ascii="Times New Roman" w:hAnsi="Times New Roman"/>
                <w:sz w:val="28"/>
              </w:rPr>
              <w:t>13.11.23</w:t>
            </w:r>
          </w:p>
        </w:tc>
        <w:tc>
          <w:tcPr>
            <w:tcW w:w="595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D19B9A0" w14:textId="77777777" w:rsidR="004D7700" w:rsidRPr="00D217B7" w:rsidRDefault="004D7700" w:rsidP="00EF7F4C">
            <w:pPr>
              <w:widowControl w:val="0"/>
              <w:spacing w:before="120" w:after="120" w:line="240" w:lineRule="auto"/>
              <w:rPr>
                <w:rFonts w:ascii="Times New Roman" w:hAnsi="Times New Roman"/>
                <w:sz w:val="28"/>
              </w:rPr>
            </w:pPr>
            <w:r w:rsidRPr="00D217B7">
              <w:rPr>
                <w:rFonts w:ascii="Times New Roman" w:hAnsi="Times New Roman"/>
                <w:sz w:val="28"/>
              </w:rPr>
              <w:t>Создание приложения. Форма авторизации. Создание приложения. Форма заказов.</w:t>
            </w:r>
          </w:p>
        </w:tc>
        <w:tc>
          <w:tcPr>
            <w:tcW w:w="181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EF2FA48" w14:textId="77777777" w:rsidR="004D7700" w:rsidRPr="00D217B7" w:rsidRDefault="004D7700" w:rsidP="00EF7F4C">
            <w:pPr>
              <w:widowControl w:val="0"/>
              <w:spacing w:after="0" w:line="240" w:lineRule="auto"/>
              <w:ind w:firstLine="709"/>
              <w:rPr>
                <w:rFonts w:ascii="Times New Roman" w:hAnsi="Times New Roman"/>
              </w:rPr>
            </w:pPr>
          </w:p>
        </w:tc>
      </w:tr>
      <w:tr w:rsidR="004D7700" w:rsidRPr="00D217B7" w14:paraId="2F876C03" w14:textId="77777777" w:rsidTr="00EF7F4C">
        <w:trPr>
          <w:trHeight w:val="510"/>
        </w:trPr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A4DF3D" w14:textId="77777777" w:rsidR="004D7700" w:rsidRPr="00D217B7" w:rsidRDefault="004D7700" w:rsidP="00EF7F4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217B7">
              <w:rPr>
                <w:rFonts w:ascii="Times New Roman" w:hAnsi="Times New Roman"/>
                <w:sz w:val="28"/>
              </w:rPr>
              <w:t>14.11.23</w:t>
            </w:r>
          </w:p>
        </w:tc>
        <w:tc>
          <w:tcPr>
            <w:tcW w:w="595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114F8AF" w14:textId="77777777" w:rsidR="004D7700" w:rsidRPr="00D217B7" w:rsidRDefault="004D7700" w:rsidP="00EF7F4C">
            <w:pPr>
              <w:widowControl w:val="0"/>
              <w:spacing w:before="120" w:after="120" w:line="240" w:lineRule="auto"/>
              <w:rPr>
                <w:rFonts w:ascii="Times New Roman" w:hAnsi="Times New Roman"/>
                <w:sz w:val="28"/>
              </w:rPr>
            </w:pPr>
            <w:r w:rsidRPr="00D217B7">
              <w:rPr>
                <w:rFonts w:ascii="Times New Roman" w:hAnsi="Times New Roman"/>
                <w:sz w:val="28"/>
              </w:rPr>
              <w:t>Создание приложения. Основные формы приложения. Разработка библиотеки классов.</w:t>
            </w:r>
          </w:p>
        </w:tc>
        <w:tc>
          <w:tcPr>
            <w:tcW w:w="181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C951D06" w14:textId="77777777" w:rsidR="004D7700" w:rsidRPr="00D217B7" w:rsidRDefault="004D7700" w:rsidP="00EF7F4C">
            <w:pPr>
              <w:widowControl w:val="0"/>
              <w:spacing w:after="0" w:line="240" w:lineRule="auto"/>
              <w:ind w:firstLine="709"/>
              <w:rPr>
                <w:rFonts w:ascii="Times New Roman" w:hAnsi="Times New Roman"/>
              </w:rPr>
            </w:pPr>
          </w:p>
        </w:tc>
      </w:tr>
      <w:tr w:rsidR="004D7700" w:rsidRPr="00D217B7" w14:paraId="154F3040" w14:textId="77777777" w:rsidTr="00EF7F4C">
        <w:trPr>
          <w:trHeight w:val="510"/>
        </w:trPr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477A3D" w14:textId="77777777" w:rsidR="004D7700" w:rsidRPr="00D217B7" w:rsidRDefault="004D7700" w:rsidP="00EF7F4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217B7">
              <w:rPr>
                <w:rFonts w:ascii="Times New Roman" w:hAnsi="Times New Roman"/>
                <w:sz w:val="28"/>
              </w:rPr>
              <w:t>15.11.23</w:t>
            </w:r>
          </w:p>
        </w:tc>
        <w:tc>
          <w:tcPr>
            <w:tcW w:w="595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6297D7B" w14:textId="77777777" w:rsidR="004D7700" w:rsidRPr="00D217B7" w:rsidRDefault="004D7700" w:rsidP="00EF7F4C">
            <w:pPr>
              <w:widowControl w:val="0"/>
              <w:spacing w:before="120" w:after="120" w:line="240" w:lineRule="auto"/>
              <w:rPr>
                <w:rFonts w:ascii="Times New Roman" w:hAnsi="Times New Roman"/>
                <w:sz w:val="28"/>
              </w:rPr>
            </w:pPr>
            <w:r w:rsidRPr="00D217B7">
              <w:rPr>
                <w:rFonts w:ascii="Times New Roman" w:hAnsi="Times New Roman"/>
                <w:sz w:val="28"/>
              </w:rPr>
              <w:t>Подготовка отчетов и выгрузка документов для печати. Отладка программных модулей.</w:t>
            </w:r>
          </w:p>
        </w:tc>
        <w:tc>
          <w:tcPr>
            <w:tcW w:w="181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0BFB352" w14:textId="77777777" w:rsidR="004D7700" w:rsidRPr="00D217B7" w:rsidRDefault="004D7700" w:rsidP="00EF7F4C">
            <w:pPr>
              <w:widowControl w:val="0"/>
              <w:spacing w:after="0" w:line="240" w:lineRule="auto"/>
              <w:ind w:firstLine="709"/>
              <w:rPr>
                <w:rFonts w:ascii="Times New Roman" w:hAnsi="Times New Roman"/>
              </w:rPr>
            </w:pPr>
          </w:p>
        </w:tc>
      </w:tr>
      <w:tr w:rsidR="004D7700" w:rsidRPr="00D217B7" w14:paraId="0DDBFBD1" w14:textId="77777777" w:rsidTr="00EF7F4C">
        <w:trPr>
          <w:trHeight w:val="510"/>
        </w:trPr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FACA77" w14:textId="77777777" w:rsidR="004D7700" w:rsidRPr="00D217B7" w:rsidRDefault="004D7700" w:rsidP="00EF7F4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217B7">
              <w:rPr>
                <w:rFonts w:ascii="Times New Roman" w:hAnsi="Times New Roman"/>
                <w:sz w:val="28"/>
              </w:rPr>
              <w:t>16.11.23</w:t>
            </w:r>
          </w:p>
        </w:tc>
        <w:tc>
          <w:tcPr>
            <w:tcW w:w="595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535E815" w14:textId="77777777" w:rsidR="004D7700" w:rsidRPr="00D217B7" w:rsidRDefault="004D7700" w:rsidP="00EF7F4C">
            <w:pPr>
              <w:widowControl w:val="0"/>
              <w:spacing w:before="120" w:after="120" w:line="240" w:lineRule="auto"/>
              <w:rPr>
                <w:rFonts w:ascii="Times New Roman" w:hAnsi="Times New Roman"/>
                <w:sz w:val="28"/>
              </w:rPr>
            </w:pPr>
            <w:r w:rsidRPr="00D217B7">
              <w:rPr>
                <w:rFonts w:ascii="Times New Roman" w:hAnsi="Times New Roman"/>
                <w:sz w:val="28"/>
              </w:rPr>
              <w:t>Модульное тестирование. Создание тестовых случаев.</w:t>
            </w:r>
          </w:p>
        </w:tc>
        <w:tc>
          <w:tcPr>
            <w:tcW w:w="181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01557F4" w14:textId="77777777" w:rsidR="004D7700" w:rsidRPr="00D217B7" w:rsidRDefault="004D7700" w:rsidP="00EF7F4C">
            <w:pPr>
              <w:widowControl w:val="0"/>
              <w:spacing w:after="0" w:line="240" w:lineRule="auto"/>
              <w:ind w:firstLine="709"/>
              <w:rPr>
                <w:rFonts w:ascii="Times New Roman" w:hAnsi="Times New Roman"/>
              </w:rPr>
            </w:pPr>
          </w:p>
        </w:tc>
      </w:tr>
      <w:tr w:rsidR="004D7700" w:rsidRPr="00D217B7" w14:paraId="14FCBE85" w14:textId="77777777" w:rsidTr="00EF7F4C">
        <w:trPr>
          <w:trHeight w:val="510"/>
        </w:trPr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58420A" w14:textId="77777777" w:rsidR="004D7700" w:rsidRPr="00D217B7" w:rsidRDefault="004D7700" w:rsidP="00EF7F4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217B7">
              <w:rPr>
                <w:rFonts w:ascii="Times New Roman" w:hAnsi="Times New Roman"/>
                <w:sz w:val="28"/>
              </w:rPr>
              <w:t>17.11.23</w:t>
            </w:r>
          </w:p>
        </w:tc>
        <w:tc>
          <w:tcPr>
            <w:tcW w:w="595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3EA4D8E" w14:textId="77777777" w:rsidR="004D7700" w:rsidRPr="00D217B7" w:rsidRDefault="004D7700" w:rsidP="00EF7F4C">
            <w:pPr>
              <w:widowControl w:val="0"/>
              <w:spacing w:before="120" w:after="120" w:line="240" w:lineRule="auto"/>
              <w:rPr>
                <w:rFonts w:ascii="Times New Roman" w:hAnsi="Times New Roman"/>
                <w:sz w:val="28"/>
              </w:rPr>
            </w:pPr>
            <w:r w:rsidRPr="00D217B7">
              <w:rPr>
                <w:rFonts w:ascii="Times New Roman" w:hAnsi="Times New Roman"/>
                <w:sz w:val="28"/>
              </w:rPr>
              <w:t>Интеграционное тестирование. Разработка самодокументирующегося кода.</w:t>
            </w:r>
          </w:p>
        </w:tc>
        <w:tc>
          <w:tcPr>
            <w:tcW w:w="181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EAE04D9" w14:textId="77777777" w:rsidR="004D7700" w:rsidRPr="00D217B7" w:rsidRDefault="004D7700" w:rsidP="00EF7F4C">
            <w:pPr>
              <w:widowControl w:val="0"/>
              <w:spacing w:after="0" w:line="240" w:lineRule="auto"/>
              <w:ind w:firstLine="709"/>
              <w:rPr>
                <w:rFonts w:ascii="Times New Roman" w:hAnsi="Times New Roman"/>
              </w:rPr>
            </w:pPr>
          </w:p>
        </w:tc>
      </w:tr>
      <w:tr w:rsidR="004D7700" w:rsidRPr="00D217B7" w14:paraId="4FFD32DC" w14:textId="77777777" w:rsidTr="00EF7F4C">
        <w:trPr>
          <w:trHeight w:val="510"/>
        </w:trPr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25A4F2" w14:textId="77777777" w:rsidR="004D7700" w:rsidRPr="00D217B7" w:rsidRDefault="004D7700" w:rsidP="00EF7F4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217B7">
              <w:rPr>
                <w:rFonts w:ascii="Times New Roman" w:hAnsi="Times New Roman"/>
                <w:sz w:val="28"/>
              </w:rPr>
              <w:t>18.11.23</w:t>
            </w:r>
          </w:p>
        </w:tc>
        <w:tc>
          <w:tcPr>
            <w:tcW w:w="595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235AD56" w14:textId="77777777" w:rsidR="004D7700" w:rsidRPr="00D217B7" w:rsidRDefault="004D7700" w:rsidP="00EF7F4C">
            <w:pPr>
              <w:widowControl w:val="0"/>
              <w:spacing w:before="120" w:after="120" w:line="240" w:lineRule="auto"/>
              <w:rPr>
                <w:rFonts w:ascii="Times New Roman" w:hAnsi="Times New Roman"/>
                <w:sz w:val="28"/>
              </w:rPr>
            </w:pPr>
            <w:r w:rsidRPr="00D217B7">
              <w:rPr>
                <w:rFonts w:ascii="Times New Roman" w:hAnsi="Times New Roman"/>
                <w:sz w:val="28"/>
              </w:rPr>
              <w:t>Инспекция кода на соответствие стандартам кодирования. Подготовка отчета и размещение результатов в репозитории контроля версий.</w:t>
            </w:r>
          </w:p>
        </w:tc>
        <w:tc>
          <w:tcPr>
            <w:tcW w:w="181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047726B" w14:textId="77777777" w:rsidR="004D7700" w:rsidRPr="00D217B7" w:rsidRDefault="004D7700" w:rsidP="00EF7F4C">
            <w:pPr>
              <w:widowControl w:val="0"/>
              <w:spacing w:after="0" w:line="240" w:lineRule="auto"/>
              <w:ind w:firstLine="709"/>
              <w:rPr>
                <w:rFonts w:ascii="Times New Roman" w:hAnsi="Times New Roman"/>
              </w:rPr>
            </w:pPr>
          </w:p>
        </w:tc>
      </w:tr>
    </w:tbl>
    <w:p w14:paraId="3F950069" w14:textId="77777777" w:rsidR="004D7700" w:rsidRPr="00D217B7" w:rsidRDefault="004D7700" w:rsidP="004D7700">
      <w:pPr>
        <w:spacing w:after="0" w:line="240" w:lineRule="auto"/>
        <w:jc w:val="center"/>
        <w:rPr>
          <w:rFonts w:ascii="Times New Roman" w:eastAsia="Calibri" w:hAnsi="Times New Roman"/>
          <w:b/>
          <w:sz w:val="24"/>
        </w:rPr>
      </w:pPr>
      <w:r w:rsidRPr="00D217B7">
        <w:rPr>
          <w:rFonts w:ascii="Times New Roman" w:eastAsia="Calibri" w:hAnsi="Times New Roman"/>
          <w:b/>
          <w:sz w:val="24"/>
        </w:rPr>
        <w:lastRenderedPageBreak/>
        <w:t>АТТЕСТАЦИОННЫЙ ЛИСТ</w:t>
      </w:r>
    </w:p>
    <w:p w14:paraId="523D7FE1" w14:textId="77777777" w:rsidR="004D7700" w:rsidRPr="00D217B7" w:rsidRDefault="004D7700" w:rsidP="004D7700">
      <w:pPr>
        <w:spacing w:after="0" w:line="240" w:lineRule="auto"/>
        <w:jc w:val="center"/>
        <w:rPr>
          <w:rFonts w:ascii="Times New Roman" w:eastAsia="Calibri" w:hAnsi="Times New Roman"/>
          <w:b/>
        </w:rPr>
      </w:pPr>
      <w:r w:rsidRPr="00D217B7">
        <w:rPr>
          <w:rFonts w:ascii="Times New Roman" w:eastAsia="Calibri" w:hAnsi="Times New Roman"/>
          <w:b/>
        </w:rPr>
        <w:t xml:space="preserve"> ПО УЧЕБНОЙ ПРАКТИКЕ (ПО ПРОФИЛЮ СПЕЦИАЛЬНОСТИ)</w:t>
      </w:r>
    </w:p>
    <w:p w14:paraId="1C5FBC5F" w14:textId="77777777" w:rsidR="004D7700" w:rsidRPr="00D217B7" w:rsidRDefault="004D7700" w:rsidP="004D7700">
      <w:pPr>
        <w:spacing w:after="0" w:line="240" w:lineRule="auto"/>
        <w:jc w:val="both"/>
        <w:rPr>
          <w:rFonts w:ascii="Times New Roman" w:eastAsia="Calibri" w:hAnsi="Times New Roman"/>
          <w:b/>
          <w:sz w:val="16"/>
          <w:szCs w:val="16"/>
        </w:rPr>
      </w:pPr>
    </w:p>
    <w:p w14:paraId="1FCA55FD" w14:textId="77777777" w:rsidR="004D7700" w:rsidRPr="00D217B7" w:rsidRDefault="004D7700" w:rsidP="004D7700">
      <w:pPr>
        <w:widowControl w:val="0"/>
        <w:spacing w:after="0" w:line="240" w:lineRule="auto"/>
        <w:jc w:val="center"/>
        <w:rPr>
          <w:rFonts w:ascii="Times New Roman" w:hAnsi="Times New Roman"/>
          <w:b/>
          <w:sz w:val="4"/>
          <w:szCs w:val="4"/>
        </w:rPr>
      </w:pPr>
    </w:p>
    <w:p w14:paraId="30519DB5" w14:textId="77777777" w:rsidR="004D7700" w:rsidRPr="00D217B7" w:rsidRDefault="004D7700" w:rsidP="004D7700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 w:rsidRPr="00D217B7">
        <w:rPr>
          <w:rFonts w:ascii="Times New Roman" w:hAnsi="Times New Roman"/>
          <w:sz w:val="28"/>
          <w:szCs w:val="24"/>
        </w:rPr>
        <w:t xml:space="preserve">по профессиональному модулю ПМ.02 </w:t>
      </w:r>
      <w:r w:rsidRPr="00D217B7">
        <w:rPr>
          <w:rFonts w:ascii="Times New Roman" w:hAnsi="Times New Roman"/>
          <w:sz w:val="28"/>
          <w:szCs w:val="24"/>
          <w:u w:val="single"/>
        </w:rPr>
        <w:t>«Осуществление интеграции</w:t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  <w:t xml:space="preserve"> программных модулей»</w:t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</w:p>
    <w:p w14:paraId="461BF794" w14:textId="77777777" w:rsidR="004D7700" w:rsidRPr="00D217B7" w:rsidRDefault="004D7700" w:rsidP="004D7700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 w:rsidRPr="00D217B7">
        <w:rPr>
          <w:rFonts w:ascii="Times New Roman" w:hAnsi="Times New Roman"/>
          <w:sz w:val="20"/>
          <w:szCs w:val="20"/>
        </w:rPr>
        <w:t>(код и наименование)</w:t>
      </w:r>
    </w:p>
    <w:p w14:paraId="39F5C5E7" w14:textId="77777777" w:rsidR="004D7700" w:rsidRPr="00D217B7" w:rsidRDefault="004D7700" w:rsidP="004D7700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 w:rsidRPr="00D217B7">
        <w:rPr>
          <w:rFonts w:ascii="Times New Roman" w:hAnsi="Times New Roman"/>
          <w:sz w:val="28"/>
          <w:szCs w:val="28"/>
        </w:rPr>
        <w:t>Специальность</w:t>
      </w:r>
      <w:r w:rsidRPr="00D217B7">
        <w:rPr>
          <w:rFonts w:ascii="Times New Roman" w:hAnsi="Times New Roman"/>
          <w:b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  <w:u w:val="single"/>
        </w:rPr>
        <w:t>09.02.07   Информационные системы и программирование</w:t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</w:p>
    <w:p w14:paraId="24B6004B" w14:textId="77777777" w:rsidR="004D7700" w:rsidRPr="00D217B7" w:rsidRDefault="004D7700" w:rsidP="004D7700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D217B7">
        <w:rPr>
          <w:rFonts w:ascii="Times New Roman" w:hAnsi="Times New Roman"/>
          <w:sz w:val="20"/>
          <w:szCs w:val="20"/>
        </w:rPr>
        <w:t xml:space="preserve">                              (код и наименование специальности)</w:t>
      </w:r>
    </w:p>
    <w:p w14:paraId="7535FAC2" w14:textId="77777777" w:rsidR="004D7700" w:rsidRPr="00D217B7" w:rsidRDefault="004D7700" w:rsidP="004D7700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r w:rsidRPr="00D217B7">
        <w:rPr>
          <w:rFonts w:ascii="Times New Roman" w:hAnsi="Times New Roman"/>
          <w:sz w:val="28"/>
          <w:szCs w:val="28"/>
        </w:rPr>
        <w:t>Студент(ка)</w:t>
      </w:r>
      <w:r w:rsidRPr="00D217B7">
        <w:rPr>
          <w:rFonts w:ascii="Times New Roman" w:hAnsi="Times New Roman"/>
          <w:sz w:val="28"/>
          <w:szCs w:val="28"/>
          <w:u w:val="single"/>
        </w:rPr>
        <w:t xml:space="preserve"> </w:t>
      </w:r>
      <w:proofErr w:type="gramStart"/>
      <w:r w:rsidRPr="00D217B7">
        <w:rPr>
          <w:rFonts w:ascii="Times New Roman" w:hAnsi="Times New Roman"/>
          <w:sz w:val="28"/>
          <w:szCs w:val="28"/>
          <w:u w:val="single"/>
          <w:lang w:val="en-US"/>
        </w:rPr>
        <w:t>IV</w:t>
      </w:r>
      <w:r w:rsidRPr="00D217B7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D217B7">
        <w:rPr>
          <w:rFonts w:ascii="Times New Roman" w:hAnsi="Times New Roman"/>
          <w:sz w:val="28"/>
          <w:szCs w:val="28"/>
        </w:rPr>
        <w:t>курса</w:t>
      </w:r>
      <w:proofErr w:type="gramEnd"/>
      <w:r w:rsidRPr="00D217B7">
        <w:rPr>
          <w:rFonts w:ascii="Times New Roman" w:hAnsi="Times New Roman"/>
          <w:sz w:val="28"/>
          <w:szCs w:val="28"/>
          <w:u w:val="single"/>
        </w:rPr>
        <w:t xml:space="preserve">  42919/4 </w:t>
      </w:r>
      <w:r w:rsidRPr="00D217B7">
        <w:rPr>
          <w:rFonts w:ascii="Times New Roman" w:hAnsi="Times New Roman"/>
          <w:sz w:val="28"/>
          <w:szCs w:val="28"/>
        </w:rPr>
        <w:t>группы</w:t>
      </w:r>
    </w:p>
    <w:p w14:paraId="32E1E98D" w14:textId="77777777" w:rsidR="004D7700" w:rsidRPr="00D217B7" w:rsidRDefault="004D7700" w:rsidP="004D7700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1FC9907B" w14:textId="77777777" w:rsidR="004D7700" w:rsidRPr="00D217B7" w:rsidRDefault="004D7700" w:rsidP="004D7700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12B87263" w14:textId="77777777" w:rsidR="004D7700" w:rsidRPr="00D217B7" w:rsidRDefault="004D7700" w:rsidP="004D7700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 w:rsidRPr="00D217B7">
        <w:rPr>
          <w:rFonts w:ascii="Times New Roman" w:hAnsi="Times New Roman"/>
          <w:sz w:val="28"/>
          <w:szCs w:val="28"/>
          <w:u w:val="single"/>
        </w:rPr>
        <w:t xml:space="preserve">   </w:t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>Давыдов Даниил Денисович</w:t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</w:p>
    <w:p w14:paraId="4909002E" w14:textId="77777777" w:rsidR="004D7700" w:rsidRPr="00D217B7" w:rsidRDefault="004D7700" w:rsidP="004D7700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D217B7">
        <w:rPr>
          <w:rFonts w:ascii="Times New Roman" w:hAnsi="Times New Roman"/>
          <w:sz w:val="20"/>
          <w:szCs w:val="20"/>
        </w:rPr>
        <w:t xml:space="preserve"> </w:t>
      </w:r>
      <w:r w:rsidRPr="00D217B7">
        <w:rPr>
          <w:rFonts w:ascii="Times New Roman" w:hAnsi="Times New Roman"/>
          <w:sz w:val="20"/>
          <w:szCs w:val="20"/>
        </w:rPr>
        <w:tab/>
        <w:t>(Фамилия, имя, отчество)</w:t>
      </w:r>
    </w:p>
    <w:p w14:paraId="7958B1BC" w14:textId="77777777" w:rsidR="004D7700" w:rsidRPr="00D217B7" w:rsidRDefault="004D7700" w:rsidP="004D7700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5AA76F02" w14:textId="77777777" w:rsidR="004D7700" w:rsidRPr="00D217B7" w:rsidRDefault="004D7700" w:rsidP="004D7700">
      <w:pPr>
        <w:spacing w:after="0" w:line="240" w:lineRule="auto"/>
        <w:ind w:right="-23"/>
        <w:rPr>
          <w:rFonts w:ascii="Times New Roman" w:hAnsi="Times New Roman"/>
          <w:sz w:val="28"/>
          <w:szCs w:val="28"/>
          <w:u w:val="single"/>
        </w:rPr>
      </w:pPr>
      <w:r w:rsidRPr="00D217B7">
        <w:rPr>
          <w:rFonts w:ascii="Times New Roman" w:hAnsi="Times New Roman"/>
          <w:sz w:val="28"/>
          <w:szCs w:val="24"/>
        </w:rPr>
        <w:t>Место прохождения практики:</w:t>
      </w:r>
      <w:r w:rsidRPr="00D217B7">
        <w:rPr>
          <w:rFonts w:ascii="Times New Roman" w:hAnsi="Times New Roman"/>
          <w:szCs w:val="20"/>
          <w:u w:val="single"/>
        </w:rPr>
        <w:t xml:space="preserve"> </w:t>
      </w:r>
      <w:r w:rsidRPr="00D217B7">
        <w:rPr>
          <w:rFonts w:ascii="Times New Roman" w:hAnsi="Times New Roman"/>
          <w:sz w:val="28"/>
          <w:szCs w:val="28"/>
          <w:u w:val="single"/>
        </w:rPr>
        <w:t>Вычислительный центр Институт среднего профессионального образования, пр. Энгельса д.23</w:t>
      </w:r>
      <w:r w:rsidRPr="00D217B7">
        <w:rPr>
          <w:rFonts w:ascii="Times New Roman" w:hAnsi="Times New Roman"/>
          <w:szCs w:val="20"/>
          <w:u w:val="single"/>
        </w:rPr>
        <w:t xml:space="preserve">        </w:t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</w:p>
    <w:p w14:paraId="645A875A" w14:textId="77777777" w:rsidR="004D7700" w:rsidRPr="00D217B7" w:rsidRDefault="004D7700" w:rsidP="004D7700">
      <w:pPr>
        <w:spacing w:after="0" w:line="204" w:lineRule="auto"/>
        <w:rPr>
          <w:rFonts w:ascii="Times New Roman" w:hAnsi="Times New Roman"/>
          <w:sz w:val="20"/>
          <w:szCs w:val="20"/>
          <w:vertAlign w:val="superscript"/>
        </w:rPr>
      </w:pPr>
      <w:r w:rsidRPr="00D217B7">
        <w:rPr>
          <w:rFonts w:ascii="Times New Roman" w:hAnsi="Times New Roman"/>
          <w:sz w:val="20"/>
          <w:szCs w:val="20"/>
        </w:rPr>
        <w:t xml:space="preserve">                                                                        </w:t>
      </w:r>
      <w:r w:rsidRPr="00D217B7">
        <w:rPr>
          <w:rFonts w:ascii="Times New Roman" w:hAnsi="Times New Roman"/>
          <w:sz w:val="24"/>
          <w:szCs w:val="20"/>
          <w:vertAlign w:val="superscript"/>
        </w:rPr>
        <w:t>(наименование и адрес организации)</w:t>
      </w:r>
    </w:p>
    <w:p w14:paraId="0007698E" w14:textId="77777777" w:rsidR="004D7700" w:rsidRPr="00D217B7" w:rsidRDefault="004D7700" w:rsidP="004D7700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3769289B" w14:textId="77777777" w:rsidR="004D7700" w:rsidRPr="00D217B7" w:rsidRDefault="004D7700" w:rsidP="004D7700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584788BE" w14:textId="77777777" w:rsidR="004D7700" w:rsidRPr="00D217B7" w:rsidRDefault="004D7700" w:rsidP="004D7700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 w:rsidRPr="00D217B7"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4B55BE9C" w14:textId="77777777" w:rsidR="004D7700" w:rsidRPr="00D217B7" w:rsidRDefault="004D7700" w:rsidP="004D7700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 w:rsidRPr="00D217B7">
        <w:rPr>
          <w:rFonts w:ascii="Times New Roman" w:hAnsi="Times New Roman"/>
          <w:sz w:val="28"/>
          <w:szCs w:val="28"/>
        </w:rPr>
        <w:t>с «6» ноября 2023 г. по «18» ноября 2023 г.</w:t>
      </w:r>
    </w:p>
    <w:p w14:paraId="337E3B7E" w14:textId="77777777" w:rsidR="004D7700" w:rsidRPr="00D217B7" w:rsidRDefault="004D7700" w:rsidP="004D7700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</w:p>
    <w:p w14:paraId="0CBD1BEE" w14:textId="77777777" w:rsidR="004D7700" w:rsidRPr="00D217B7" w:rsidRDefault="004D7700" w:rsidP="004D7700">
      <w:pPr>
        <w:spacing w:after="120" w:line="240" w:lineRule="auto"/>
        <w:jc w:val="center"/>
        <w:rPr>
          <w:rFonts w:ascii="Times New Roman" w:eastAsia="Calibri" w:hAnsi="Times New Roman"/>
          <w:b/>
          <w:sz w:val="24"/>
          <w:szCs w:val="24"/>
        </w:rPr>
      </w:pPr>
      <w:r w:rsidRPr="00D217B7">
        <w:rPr>
          <w:rFonts w:ascii="Times New Roman" w:eastAsia="Calibri" w:hAnsi="Times New Roman"/>
          <w:b/>
          <w:sz w:val="24"/>
          <w:szCs w:val="24"/>
        </w:rPr>
        <w:t>Виды и качество выполнения работ</w:t>
      </w:r>
    </w:p>
    <w:tbl>
      <w:tblPr>
        <w:tblW w:w="904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146"/>
        <w:gridCol w:w="1218"/>
        <w:gridCol w:w="2677"/>
      </w:tblGrid>
      <w:tr w:rsidR="004D7700" w:rsidRPr="00D217B7" w14:paraId="79327AB0" w14:textId="77777777" w:rsidTr="00EF7F4C">
        <w:trPr>
          <w:trHeight w:val="421"/>
        </w:trPr>
        <w:tc>
          <w:tcPr>
            <w:tcW w:w="5146" w:type="dxa"/>
            <w:shd w:val="clear" w:color="auto" w:fill="auto"/>
          </w:tcPr>
          <w:p w14:paraId="4DE5340E" w14:textId="77777777" w:rsidR="004D7700" w:rsidRPr="00D217B7" w:rsidRDefault="004D7700" w:rsidP="00EF7F4C">
            <w:pPr>
              <w:tabs>
                <w:tab w:val="left" w:pos="555"/>
                <w:tab w:val="center" w:pos="2373"/>
              </w:tabs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</w:rPr>
            </w:pPr>
            <w:r w:rsidRPr="00D217B7">
              <w:rPr>
                <w:rFonts w:ascii="Times New Roman" w:eastAsia="Calibri" w:hAnsi="Times New Roman"/>
                <w:b/>
                <w:sz w:val="24"/>
                <w:szCs w:val="24"/>
              </w:rPr>
              <w:t>Виды выполненных работ обучающимся</w:t>
            </w:r>
          </w:p>
          <w:p w14:paraId="6D0AD892" w14:textId="77777777" w:rsidR="004D7700" w:rsidRPr="00D217B7" w:rsidRDefault="004D7700" w:rsidP="00EF7F4C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</w:rPr>
            </w:pPr>
            <w:r w:rsidRPr="00D217B7">
              <w:rPr>
                <w:rFonts w:ascii="Times New Roman" w:eastAsia="Calibri" w:hAnsi="Times New Roman"/>
                <w:b/>
                <w:sz w:val="24"/>
                <w:szCs w:val="24"/>
              </w:rPr>
              <w:t>во время практики</w:t>
            </w:r>
          </w:p>
        </w:tc>
        <w:tc>
          <w:tcPr>
            <w:tcW w:w="1218" w:type="dxa"/>
            <w:shd w:val="clear" w:color="auto" w:fill="auto"/>
          </w:tcPr>
          <w:p w14:paraId="542350EC" w14:textId="77777777" w:rsidR="004D7700" w:rsidRPr="00D217B7" w:rsidRDefault="004D7700" w:rsidP="00EF7F4C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</w:rPr>
            </w:pPr>
            <w:r w:rsidRPr="00D217B7">
              <w:rPr>
                <w:rFonts w:ascii="Times New Roman" w:eastAsia="Calibri" w:hAnsi="Times New Roman"/>
                <w:b/>
                <w:sz w:val="24"/>
                <w:szCs w:val="24"/>
              </w:rPr>
              <w:t>Объем работ, час.</w:t>
            </w:r>
          </w:p>
        </w:tc>
        <w:tc>
          <w:tcPr>
            <w:tcW w:w="2677" w:type="dxa"/>
            <w:shd w:val="clear" w:color="auto" w:fill="auto"/>
          </w:tcPr>
          <w:p w14:paraId="69E45F8C" w14:textId="77777777" w:rsidR="004D7700" w:rsidRPr="00D217B7" w:rsidRDefault="004D7700" w:rsidP="00EF7F4C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</w:rPr>
            </w:pPr>
            <w:r w:rsidRPr="00D217B7">
              <w:rPr>
                <w:rFonts w:ascii="Times New Roman" w:eastAsia="Calibri" w:hAnsi="Times New Roman"/>
                <w:b/>
                <w:sz w:val="24"/>
                <w:szCs w:val="24"/>
              </w:rPr>
              <w:t>Качество выполнения работ (оценка по пятибалльной системе)</w:t>
            </w:r>
          </w:p>
        </w:tc>
      </w:tr>
      <w:tr w:rsidR="004D7700" w:rsidRPr="00D217B7" w14:paraId="7146380B" w14:textId="77777777" w:rsidTr="00EF7F4C">
        <w:trPr>
          <w:trHeight w:val="570"/>
        </w:trPr>
        <w:tc>
          <w:tcPr>
            <w:tcW w:w="5146" w:type="dxa"/>
            <w:shd w:val="clear" w:color="auto" w:fill="auto"/>
            <w:vAlign w:val="center"/>
          </w:tcPr>
          <w:p w14:paraId="2099A34E" w14:textId="77777777" w:rsidR="004D7700" w:rsidRPr="00D217B7" w:rsidRDefault="004D7700" w:rsidP="00EF7F4C">
            <w:pPr>
              <w:pStyle w:val="a"/>
              <w:numPr>
                <w:ilvl w:val="0"/>
                <w:numId w:val="0"/>
              </w:numPr>
              <w:ind w:left="5"/>
              <w:rPr>
                <w:sz w:val="22"/>
                <w:szCs w:val="22"/>
              </w:rPr>
            </w:pPr>
            <w:r w:rsidRPr="00D217B7">
              <w:rPr>
                <w:sz w:val="22"/>
                <w:szCs w:val="22"/>
              </w:rPr>
              <w:t>Участие в выработке требований к программному обеспечению</w:t>
            </w:r>
          </w:p>
        </w:tc>
        <w:tc>
          <w:tcPr>
            <w:tcW w:w="1218" w:type="dxa"/>
            <w:shd w:val="clear" w:color="auto" w:fill="auto"/>
            <w:vAlign w:val="center"/>
          </w:tcPr>
          <w:p w14:paraId="411ABA6F" w14:textId="77777777" w:rsidR="004D7700" w:rsidRPr="00D217B7" w:rsidRDefault="004D7700" w:rsidP="00EF7F4C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D217B7">
              <w:rPr>
                <w:rFonts w:ascii="Times New Roman" w:eastAsia="Calibri" w:hAnsi="Times New Roman"/>
                <w:sz w:val="24"/>
                <w:szCs w:val="24"/>
              </w:rPr>
              <w:t>9</w:t>
            </w:r>
          </w:p>
        </w:tc>
        <w:tc>
          <w:tcPr>
            <w:tcW w:w="2677" w:type="dxa"/>
            <w:shd w:val="clear" w:color="auto" w:fill="auto"/>
            <w:vAlign w:val="center"/>
          </w:tcPr>
          <w:p w14:paraId="396EF8A9" w14:textId="77777777" w:rsidR="004D7700" w:rsidRPr="00D217B7" w:rsidRDefault="004D7700" w:rsidP="00EF7F4C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</w:tr>
      <w:tr w:rsidR="004D7700" w:rsidRPr="00D217B7" w14:paraId="1406BB86" w14:textId="77777777" w:rsidTr="00EF7F4C">
        <w:trPr>
          <w:trHeight w:val="570"/>
        </w:trPr>
        <w:tc>
          <w:tcPr>
            <w:tcW w:w="5146" w:type="dxa"/>
            <w:shd w:val="clear" w:color="auto" w:fill="auto"/>
            <w:vAlign w:val="center"/>
          </w:tcPr>
          <w:p w14:paraId="2DE0F73B" w14:textId="77777777" w:rsidR="004D7700" w:rsidRPr="00D217B7" w:rsidRDefault="004D7700" w:rsidP="00EF7F4C">
            <w:pPr>
              <w:pStyle w:val="a"/>
              <w:numPr>
                <w:ilvl w:val="0"/>
                <w:numId w:val="0"/>
              </w:numPr>
              <w:ind w:left="5"/>
              <w:rPr>
                <w:sz w:val="22"/>
                <w:szCs w:val="22"/>
              </w:rPr>
            </w:pPr>
            <w:r w:rsidRPr="00D217B7">
              <w:rPr>
                <w:sz w:val="22"/>
                <w:szCs w:val="22"/>
              </w:rPr>
              <w:t>Стадии проектирования программного обеспечения</w:t>
            </w:r>
          </w:p>
        </w:tc>
        <w:tc>
          <w:tcPr>
            <w:tcW w:w="1218" w:type="dxa"/>
            <w:shd w:val="clear" w:color="auto" w:fill="auto"/>
            <w:vAlign w:val="center"/>
          </w:tcPr>
          <w:p w14:paraId="2A796861" w14:textId="77777777" w:rsidR="004D7700" w:rsidRPr="00D217B7" w:rsidRDefault="004D7700" w:rsidP="00EF7F4C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D217B7">
              <w:rPr>
                <w:rFonts w:ascii="Times New Roman" w:eastAsia="Calibri" w:hAnsi="Times New Roman"/>
                <w:sz w:val="24"/>
                <w:szCs w:val="24"/>
              </w:rPr>
              <w:t>21</w:t>
            </w:r>
          </w:p>
        </w:tc>
        <w:tc>
          <w:tcPr>
            <w:tcW w:w="2677" w:type="dxa"/>
            <w:shd w:val="clear" w:color="auto" w:fill="auto"/>
            <w:vAlign w:val="center"/>
          </w:tcPr>
          <w:p w14:paraId="0EA611D4" w14:textId="77777777" w:rsidR="004D7700" w:rsidRPr="00D217B7" w:rsidRDefault="004D7700" w:rsidP="00EF7F4C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</w:tr>
      <w:tr w:rsidR="004D7700" w:rsidRPr="00D217B7" w14:paraId="01CE730E" w14:textId="77777777" w:rsidTr="00EF7F4C">
        <w:trPr>
          <w:trHeight w:val="570"/>
        </w:trPr>
        <w:tc>
          <w:tcPr>
            <w:tcW w:w="5146" w:type="dxa"/>
            <w:shd w:val="clear" w:color="auto" w:fill="auto"/>
            <w:vAlign w:val="center"/>
          </w:tcPr>
          <w:p w14:paraId="6154BE6C" w14:textId="77777777" w:rsidR="004D7700" w:rsidRPr="00D217B7" w:rsidRDefault="004D7700" w:rsidP="00EF7F4C">
            <w:pPr>
              <w:pStyle w:val="a"/>
              <w:numPr>
                <w:ilvl w:val="0"/>
                <w:numId w:val="0"/>
              </w:numPr>
              <w:ind w:left="5"/>
              <w:rPr>
                <w:bCs/>
                <w:caps/>
                <w:sz w:val="22"/>
                <w:szCs w:val="22"/>
              </w:rPr>
            </w:pPr>
            <w:r w:rsidRPr="00D217B7">
              <w:rPr>
                <w:bCs/>
                <w:sz w:val="22"/>
                <w:szCs w:val="22"/>
              </w:rPr>
              <w:t>Разработка модулей программного обеспечения</w:t>
            </w:r>
          </w:p>
        </w:tc>
        <w:tc>
          <w:tcPr>
            <w:tcW w:w="1218" w:type="dxa"/>
            <w:shd w:val="clear" w:color="auto" w:fill="auto"/>
            <w:vAlign w:val="center"/>
          </w:tcPr>
          <w:p w14:paraId="0B1A1EA9" w14:textId="77777777" w:rsidR="004D7700" w:rsidRPr="00D217B7" w:rsidRDefault="004D7700" w:rsidP="00EF7F4C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D217B7">
              <w:rPr>
                <w:rFonts w:ascii="Times New Roman" w:eastAsia="Calibri" w:hAnsi="Times New Roman"/>
                <w:sz w:val="24"/>
                <w:szCs w:val="24"/>
              </w:rPr>
              <w:t>24</w:t>
            </w:r>
          </w:p>
        </w:tc>
        <w:tc>
          <w:tcPr>
            <w:tcW w:w="2677" w:type="dxa"/>
            <w:shd w:val="clear" w:color="auto" w:fill="auto"/>
            <w:vAlign w:val="center"/>
          </w:tcPr>
          <w:p w14:paraId="041702AE" w14:textId="77777777" w:rsidR="004D7700" w:rsidRPr="00D217B7" w:rsidRDefault="004D7700" w:rsidP="00EF7F4C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</w:tr>
      <w:tr w:rsidR="004D7700" w:rsidRPr="00D217B7" w14:paraId="6ACB8986" w14:textId="77777777" w:rsidTr="00EF7F4C">
        <w:trPr>
          <w:trHeight w:val="570"/>
        </w:trPr>
        <w:tc>
          <w:tcPr>
            <w:tcW w:w="5146" w:type="dxa"/>
            <w:shd w:val="clear" w:color="auto" w:fill="auto"/>
            <w:vAlign w:val="center"/>
          </w:tcPr>
          <w:p w14:paraId="68208925" w14:textId="77777777" w:rsidR="004D7700" w:rsidRPr="00D217B7" w:rsidRDefault="004D7700" w:rsidP="00EF7F4C">
            <w:pPr>
              <w:pStyle w:val="a"/>
              <w:numPr>
                <w:ilvl w:val="0"/>
                <w:numId w:val="0"/>
              </w:numPr>
              <w:ind w:left="5"/>
              <w:rPr>
                <w:b/>
                <w:caps/>
                <w:sz w:val="22"/>
                <w:szCs w:val="22"/>
              </w:rPr>
            </w:pPr>
            <w:r w:rsidRPr="00D217B7">
              <w:rPr>
                <w:sz w:val="22"/>
                <w:szCs w:val="22"/>
              </w:rPr>
              <w:t>Тестирование программных модулей и их интеграции</w:t>
            </w:r>
          </w:p>
        </w:tc>
        <w:tc>
          <w:tcPr>
            <w:tcW w:w="1218" w:type="dxa"/>
            <w:shd w:val="clear" w:color="auto" w:fill="auto"/>
            <w:vAlign w:val="center"/>
          </w:tcPr>
          <w:p w14:paraId="433A3EF7" w14:textId="77777777" w:rsidR="004D7700" w:rsidRPr="00D217B7" w:rsidRDefault="004D7700" w:rsidP="00EF7F4C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D217B7">
              <w:rPr>
                <w:rFonts w:ascii="Times New Roman" w:eastAsia="Calibri" w:hAnsi="Times New Roman"/>
                <w:sz w:val="24"/>
                <w:szCs w:val="24"/>
              </w:rPr>
              <w:t>9</w:t>
            </w:r>
          </w:p>
        </w:tc>
        <w:tc>
          <w:tcPr>
            <w:tcW w:w="2677" w:type="dxa"/>
            <w:shd w:val="clear" w:color="auto" w:fill="auto"/>
            <w:vAlign w:val="center"/>
          </w:tcPr>
          <w:p w14:paraId="2C8E5123" w14:textId="77777777" w:rsidR="004D7700" w:rsidRPr="00D217B7" w:rsidRDefault="004D7700" w:rsidP="00EF7F4C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</w:tr>
      <w:tr w:rsidR="004D7700" w:rsidRPr="00D217B7" w14:paraId="498B7A13" w14:textId="77777777" w:rsidTr="00EF7F4C">
        <w:trPr>
          <w:trHeight w:val="570"/>
        </w:trPr>
        <w:tc>
          <w:tcPr>
            <w:tcW w:w="5146" w:type="dxa"/>
            <w:shd w:val="clear" w:color="auto" w:fill="auto"/>
            <w:vAlign w:val="center"/>
          </w:tcPr>
          <w:p w14:paraId="1D67C368" w14:textId="77777777" w:rsidR="004D7700" w:rsidRPr="00D217B7" w:rsidRDefault="004D7700" w:rsidP="00EF7F4C">
            <w:pPr>
              <w:spacing w:after="0" w:line="240" w:lineRule="auto"/>
              <w:rPr>
                <w:rFonts w:ascii="Times New Roman" w:hAnsi="Times New Roman"/>
                <w:b/>
              </w:rPr>
            </w:pPr>
            <w:r w:rsidRPr="00D217B7">
              <w:rPr>
                <w:rFonts w:ascii="Times New Roman" w:hAnsi="Times New Roman"/>
              </w:rPr>
              <w:t>Разработка программной документации и стандарты кодирования</w:t>
            </w:r>
          </w:p>
        </w:tc>
        <w:tc>
          <w:tcPr>
            <w:tcW w:w="1218" w:type="dxa"/>
            <w:shd w:val="clear" w:color="auto" w:fill="auto"/>
            <w:vAlign w:val="center"/>
          </w:tcPr>
          <w:p w14:paraId="30C02BA6" w14:textId="77777777" w:rsidR="004D7700" w:rsidRPr="00D217B7" w:rsidRDefault="004D7700" w:rsidP="00EF7F4C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D217B7">
              <w:rPr>
                <w:rFonts w:ascii="Times New Roman" w:eastAsia="Calibri" w:hAnsi="Times New Roman"/>
                <w:sz w:val="24"/>
                <w:szCs w:val="24"/>
              </w:rPr>
              <w:t>9</w:t>
            </w:r>
          </w:p>
        </w:tc>
        <w:tc>
          <w:tcPr>
            <w:tcW w:w="2677" w:type="dxa"/>
            <w:shd w:val="clear" w:color="auto" w:fill="auto"/>
            <w:vAlign w:val="center"/>
          </w:tcPr>
          <w:p w14:paraId="575741FD" w14:textId="77777777" w:rsidR="004D7700" w:rsidRPr="00D217B7" w:rsidRDefault="004D7700" w:rsidP="00EF7F4C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</w:tr>
    </w:tbl>
    <w:p w14:paraId="06D70BB7" w14:textId="77777777" w:rsidR="004D7700" w:rsidRPr="00D217B7" w:rsidRDefault="004D7700" w:rsidP="004D7700">
      <w:pPr>
        <w:spacing w:after="0"/>
        <w:jc w:val="both"/>
        <w:rPr>
          <w:rFonts w:ascii="Times New Roman" w:hAnsi="Times New Roman"/>
          <w:b/>
          <w:sz w:val="16"/>
          <w:szCs w:val="16"/>
        </w:rPr>
      </w:pPr>
    </w:p>
    <w:p w14:paraId="02E912AC" w14:textId="77777777" w:rsidR="004D7700" w:rsidRPr="00D217B7" w:rsidRDefault="004D7700" w:rsidP="004D7700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D217B7">
        <w:rPr>
          <w:rFonts w:ascii="Times New Roman" w:hAnsi="Times New Roman"/>
          <w:b/>
          <w:sz w:val="24"/>
          <w:szCs w:val="24"/>
        </w:rPr>
        <w:t>Характеристика учебной/профессиональной деятельности обучающегося во время учебной практики (по профилю специальности):</w:t>
      </w:r>
    </w:p>
    <w:p w14:paraId="427E03E3" w14:textId="77777777" w:rsidR="004D7700" w:rsidRPr="00D217B7" w:rsidRDefault="004D7700" w:rsidP="004D7700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D217B7">
        <w:rPr>
          <w:rFonts w:ascii="Times New Roman" w:hAnsi="Times New Roman"/>
          <w:sz w:val="28"/>
          <w:szCs w:val="28"/>
        </w:rPr>
        <w:t xml:space="preserve">Общие и профессиональные компетенции, предусмотренные программой практики, </w:t>
      </w:r>
      <w:r w:rsidRPr="00D217B7">
        <w:rPr>
          <w:rFonts w:ascii="Times New Roman" w:hAnsi="Times New Roman"/>
          <w:sz w:val="28"/>
          <w:szCs w:val="28"/>
          <w:u w:val="single"/>
        </w:rPr>
        <w:t>освоены</w:t>
      </w:r>
      <w:r w:rsidRPr="00D217B7">
        <w:rPr>
          <w:rFonts w:ascii="Times New Roman" w:hAnsi="Times New Roman"/>
          <w:b/>
          <w:bCs/>
          <w:sz w:val="28"/>
          <w:szCs w:val="28"/>
        </w:rPr>
        <w:t xml:space="preserve"> / </w:t>
      </w:r>
      <w:r w:rsidRPr="00D217B7">
        <w:rPr>
          <w:rFonts w:ascii="Times New Roman" w:hAnsi="Times New Roman"/>
          <w:sz w:val="28"/>
          <w:szCs w:val="28"/>
        </w:rPr>
        <w:t>не освоены.</w:t>
      </w:r>
    </w:p>
    <w:p w14:paraId="7767E62B" w14:textId="77777777" w:rsidR="004D7700" w:rsidRPr="00D217B7" w:rsidRDefault="004D7700" w:rsidP="004D7700">
      <w:pPr>
        <w:spacing w:after="0" w:line="240" w:lineRule="auto"/>
        <w:jc w:val="both"/>
        <w:rPr>
          <w:rFonts w:ascii="Times New Roman" w:hAnsi="Times New Roman"/>
          <w:szCs w:val="28"/>
          <w:vertAlign w:val="superscript"/>
        </w:rPr>
      </w:pPr>
      <w:r w:rsidRPr="00D217B7">
        <w:rPr>
          <w:rFonts w:ascii="Times New Roman" w:hAnsi="Times New Roman"/>
          <w:szCs w:val="28"/>
          <w:vertAlign w:val="superscript"/>
        </w:rPr>
        <w:t xml:space="preserve">                                                    (нужное подчеркнуть)</w:t>
      </w:r>
    </w:p>
    <w:p w14:paraId="67F5F422" w14:textId="77777777" w:rsidR="004D7700" w:rsidRPr="00D217B7" w:rsidRDefault="004D7700" w:rsidP="004D7700">
      <w:pPr>
        <w:spacing w:after="0" w:line="240" w:lineRule="auto"/>
        <w:jc w:val="both"/>
        <w:rPr>
          <w:rFonts w:ascii="Times New Roman" w:hAnsi="Times New Roman"/>
          <w:szCs w:val="28"/>
          <w:vertAlign w:val="superscript"/>
        </w:rPr>
      </w:pPr>
    </w:p>
    <w:p w14:paraId="61A3A792" w14:textId="77777777" w:rsidR="004D7700" w:rsidRPr="00D217B7" w:rsidRDefault="004D7700" w:rsidP="004D7700">
      <w:pPr>
        <w:spacing w:after="0" w:line="360" w:lineRule="auto"/>
        <w:rPr>
          <w:rFonts w:ascii="Times New Roman" w:eastAsia="Calibri" w:hAnsi="Times New Roman"/>
          <w:sz w:val="32"/>
          <w:szCs w:val="32"/>
          <w:u w:val="single"/>
        </w:rPr>
      </w:pPr>
      <w:r w:rsidRPr="00D217B7">
        <w:rPr>
          <w:rFonts w:ascii="Times New Roman" w:eastAsia="Calibri" w:hAnsi="Times New Roman"/>
          <w:sz w:val="28"/>
          <w:szCs w:val="28"/>
        </w:rPr>
        <w:t>Итоговая оценка по практике _________________________________________</w:t>
      </w:r>
    </w:p>
    <w:p w14:paraId="5E608978" w14:textId="77777777" w:rsidR="004D7700" w:rsidRPr="00D217B7" w:rsidRDefault="004D7700" w:rsidP="004D7700">
      <w:pPr>
        <w:spacing w:after="0" w:line="240" w:lineRule="auto"/>
        <w:rPr>
          <w:rFonts w:ascii="Times New Roman" w:eastAsia="Calibri" w:hAnsi="Times New Roman"/>
          <w:sz w:val="28"/>
          <w:szCs w:val="28"/>
        </w:rPr>
      </w:pPr>
    </w:p>
    <w:p w14:paraId="38869CFB" w14:textId="77777777" w:rsidR="004D7700" w:rsidRPr="00D217B7" w:rsidRDefault="004D7700" w:rsidP="004D7700">
      <w:pPr>
        <w:spacing w:after="0" w:line="240" w:lineRule="auto"/>
        <w:rPr>
          <w:rFonts w:ascii="Times New Roman" w:eastAsia="Calibri" w:hAnsi="Times New Roman"/>
          <w:sz w:val="28"/>
          <w:szCs w:val="28"/>
        </w:rPr>
      </w:pPr>
      <w:r w:rsidRPr="00D217B7">
        <w:rPr>
          <w:rFonts w:ascii="Times New Roman" w:eastAsia="Calibri" w:hAnsi="Times New Roman"/>
          <w:sz w:val="28"/>
          <w:szCs w:val="28"/>
        </w:rPr>
        <w:t xml:space="preserve">Руководитель практики    </w:t>
      </w:r>
      <w:r w:rsidRPr="00D217B7">
        <w:rPr>
          <w:rFonts w:ascii="Times New Roman" w:eastAsia="Calibri" w:hAnsi="Times New Roman"/>
          <w:sz w:val="28"/>
          <w:szCs w:val="28"/>
          <w:u w:val="single"/>
        </w:rPr>
        <w:t xml:space="preserve">  Коннова А.Е.   </w:t>
      </w:r>
      <w:r w:rsidRPr="00D217B7">
        <w:rPr>
          <w:rFonts w:ascii="Times New Roman" w:eastAsia="Calibri" w:hAnsi="Times New Roman"/>
          <w:sz w:val="28"/>
          <w:szCs w:val="28"/>
        </w:rPr>
        <w:t xml:space="preserve">               ________________</w:t>
      </w:r>
    </w:p>
    <w:p w14:paraId="1F41219A" w14:textId="77777777" w:rsidR="004D7700" w:rsidRPr="00D217B7" w:rsidRDefault="004D7700" w:rsidP="004D7700">
      <w:pPr>
        <w:spacing w:after="0" w:line="240" w:lineRule="auto"/>
        <w:ind w:left="2832"/>
        <w:rPr>
          <w:rFonts w:ascii="Times New Roman" w:eastAsia="Calibri" w:hAnsi="Times New Roman"/>
          <w:sz w:val="24"/>
          <w:szCs w:val="24"/>
        </w:rPr>
      </w:pPr>
      <w:r w:rsidRPr="00D217B7">
        <w:rPr>
          <w:rFonts w:ascii="Times New Roman" w:eastAsia="Calibri" w:hAnsi="Times New Roman"/>
          <w:sz w:val="24"/>
          <w:szCs w:val="24"/>
        </w:rPr>
        <w:t xml:space="preserve">           (Ф.И.О.)</w:t>
      </w:r>
      <w:r w:rsidRPr="00D217B7">
        <w:rPr>
          <w:rFonts w:ascii="Times New Roman" w:eastAsia="Calibri" w:hAnsi="Times New Roman"/>
          <w:sz w:val="24"/>
          <w:szCs w:val="24"/>
        </w:rPr>
        <w:tab/>
      </w:r>
      <w:r w:rsidRPr="00D217B7">
        <w:rPr>
          <w:rFonts w:ascii="Times New Roman" w:eastAsia="Calibri" w:hAnsi="Times New Roman"/>
          <w:sz w:val="24"/>
          <w:szCs w:val="24"/>
        </w:rPr>
        <w:tab/>
      </w:r>
      <w:r w:rsidRPr="00D217B7">
        <w:rPr>
          <w:rFonts w:ascii="Times New Roman" w:eastAsia="Calibri" w:hAnsi="Times New Roman"/>
          <w:sz w:val="24"/>
          <w:szCs w:val="24"/>
        </w:rPr>
        <w:tab/>
        <w:t xml:space="preserve">      (подпись)</w:t>
      </w:r>
    </w:p>
    <w:p w14:paraId="20B2D150" w14:textId="77777777" w:rsidR="004D7700" w:rsidRPr="00D217B7" w:rsidRDefault="004D7700" w:rsidP="004D7700">
      <w:pPr>
        <w:rPr>
          <w:rFonts w:ascii="Times New Roman" w:eastAsia="Calibri" w:hAnsi="Times New Roman"/>
          <w:sz w:val="28"/>
          <w:szCs w:val="28"/>
        </w:rPr>
      </w:pPr>
      <w:r w:rsidRPr="00D217B7">
        <w:rPr>
          <w:rFonts w:ascii="Times New Roman" w:eastAsia="Calibri" w:hAnsi="Times New Roman"/>
          <w:sz w:val="28"/>
          <w:szCs w:val="28"/>
        </w:rPr>
        <w:t>Дата «18» ноября 2023 г.</w:t>
      </w:r>
    </w:p>
    <w:p w14:paraId="07149EAA" w14:textId="6C9E3425" w:rsidR="004D7700" w:rsidRPr="00367D73" w:rsidRDefault="004D7700" w:rsidP="004D7700">
      <w:pPr>
        <w:pStyle w:val="1"/>
        <w:spacing w:before="360" w:after="480"/>
        <w:ind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0" w:name="_Toc146878452"/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Лабораторная 1</w:t>
      </w:r>
      <w:bookmarkEnd w:id="0"/>
    </w:p>
    <w:p w14:paraId="50B07ED1" w14:textId="5EA4A015" w:rsidR="004D7700" w:rsidRPr="00CA3D5B" w:rsidRDefault="004D7700" w:rsidP="004D7700">
      <w:pPr>
        <w:spacing w:after="36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A3D5B">
        <w:rPr>
          <w:rFonts w:ascii="Times New Roman" w:hAnsi="Times New Roman" w:cs="Times New Roman"/>
          <w:sz w:val="28"/>
          <w:szCs w:val="28"/>
        </w:rPr>
        <w:t>Проектирование системы</w:t>
      </w:r>
    </w:p>
    <w:p w14:paraId="3D17A6DE" w14:textId="10CE2D67" w:rsidR="004D7700" w:rsidRPr="00367D73" w:rsidRDefault="004D7700" w:rsidP="004D7700">
      <w:pPr>
        <w:spacing w:after="36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D73">
        <w:rPr>
          <w:rFonts w:ascii="Times New Roman" w:hAnsi="Times New Roman" w:cs="Times New Roman"/>
          <w:sz w:val="28"/>
          <w:szCs w:val="28"/>
        </w:rPr>
        <w:t xml:space="preserve">Создал базу данных, используя платформу </w:t>
      </w:r>
      <w:r w:rsidRPr="00367D73">
        <w:rPr>
          <w:rFonts w:ascii="Times New Roman" w:hAnsi="Times New Roman" w:cs="Times New Roman"/>
          <w:sz w:val="28"/>
          <w:szCs w:val="28"/>
          <w:lang w:val="en-GB"/>
        </w:rPr>
        <w:t>MySQL</w:t>
      </w:r>
      <w:r w:rsidRPr="00367D73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367D73">
        <w:rPr>
          <w:rFonts w:ascii="Times New Roman" w:hAnsi="Times New Roman" w:cs="Times New Roman"/>
          <w:sz w:val="28"/>
          <w:szCs w:val="28"/>
        </w:rPr>
        <w:t>1).</w:t>
      </w:r>
    </w:p>
    <w:p w14:paraId="4F695496" w14:textId="77777777" w:rsidR="004D7700" w:rsidRPr="00700FC9" w:rsidRDefault="004D7700" w:rsidP="004D7700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67A9FDAF" wp14:editId="7F75FF1B">
            <wp:extent cx="1419225" cy="19050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1419225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DED257" w14:textId="77777777" w:rsidR="004D7700" w:rsidRPr="00367D73" w:rsidRDefault="004D7700" w:rsidP="004D7700">
      <w:pPr>
        <w:spacing w:after="240" w:line="360" w:lineRule="auto"/>
        <w:ind w:firstLine="113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Рисунок </w:t>
      </w:r>
      <w:r w:rsidRPr="00367D73">
        <w:rPr>
          <w:rFonts w:ascii="Times New Roman" w:hAnsi="Times New Roman" w:cs="Times New Roman"/>
          <w:sz w:val="28"/>
          <w:szCs w:val="28"/>
        </w:rPr>
        <w:t xml:space="preserve">1 — </w:t>
      </w:r>
      <w:r>
        <w:rPr>
          <w:rFonts w:ascii="Times New Roman" w:hAnsi="Times New Roman" w:cs="Times New Roman"/>
          <w:sz w:val="28"/>
          <w:szCs w:val="28"/>
        </w:rPr>
        <w:t>Создание БД</w:t>
      </w:r>
    </w:p>
    <w:p w14:paraId="7D3810E5" w14:textId="77777777" w:rsidR="004D7700" w:rsidRPr="00367D73" w:rsidRDefault="004D7700" w:rsidP="004D7700">
      <w:pPr>
        <w:spacing w:after="24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лее были изучены требования и создана</w:t>
      </w:r>
      <w:r w:rsidRPr="00B3300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ER</w:t>
      </w:r>
      <w:r w:rsidRPr="00B3300C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модель</w:t>
      </w:r>
      <w:r w:rsidRPr="00367D73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367D73">
        <w:rPr>
          <w:rFonts w:ascii="Times New Roman" w:hAnsi="Times New Roman" w:cs="Times New Roman"/>
          <w:sz w:val="28"/>
          <w:szCs w:val="28"/>
        </w:rPr>
        <w:t>2)</w:t>
      </w:r>
      <w:r>
        <w:rPr>
          <w:rFonts w:ascii="Times New Roman" w:hAnsi="Times New Roman" w:cs="Times New Roman"/>
          <w:sz w:val="28"/>
          <w:szCs w:val="28"/>
        </w:rPr>
        <w:t>, по которой в последствии была создана Диаграмма базы данных (рисунок 3)</w:t>
      </w:r>
      <w:r w:rsidRPr="00367D73">
        <w:rPr>
          <w:rFonts w:ascii="Times New Roman" w:hAnsi="Times New Roman" w:cs="Times New Roman"/>
          <w:sz w:val="28"/>
          <w:szCs w:val="28"/>
        </w:rPr>
        <w:t>.</w:t>
      </w:r>
    </w:p>
    <w:p w14:paraId="6AED115B" w14:textId="77777777" w:rsidR="004D7700" w:rsidRPr="00367D73" w:rsidRDefault="004D7700" w:rsidP="004D7700">
      <w:pPr>
        <w:spacing w:after="240" w:line="360" w:lineRule="auto"/>
        <w:ind w:hanging="851"/>
        <w:jc w:val="center"/>
        <w:rPr>
          <w:sz w:val="28"/>
          <w:szCs w:val="28"/>
        </w:rPr>
      </w:pPr>
      <w:r>
        <w:object w:dxaOrig="23926" w:dyaOrig="18571" w14:anchorId="1207FD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322.2pt" o:ole="">
            <v:imagedata r:id="rId7" o:title=""/>
          </v:shape>
          <o:OLEObject Type="Embed" ProgID="Visio.Drawing.15" ShapeID="_x0000_i1025" DrawAspect="Content" ObjectID="_1761989846" r:id="rId8"/>
        </w:object>
      </w:r>
    </w:p>
    <w:p w14:paraId="23BFCD1E" w14:textId="77777777" w:rsidR="004D7700" w:rsidRPr="00367D73" w:rsidRDefault="004D7700" w:rsidP="004D7700">
      <w:pPr>
        <w:spacing w:after="240" w:line="360" w:lineRule="auto"/>
        <w:ind w:firstLine="113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Рисунок </w:t>
      </w:r>
      <w:r w:rsidRPr="00367D73">
        <w:rPr>
          <w:rFonts w:ascii="Times New Roman" w:hAnsi="Times New Roman" w:cs="Times New Roman"/>
          <w:sz w:val="28"/>
          <w:szCs w:val="28"/>
        </w:rPr>
        <w:t xml:space="preserve">2 — </w:t>
      </w:r>
      <w:r w:rsidRPr="00367D73">
        <w:rPr>
          <w:rFonts w:ascii="Times New Roman" w:hAnsi="Times New Roman" w:cs="Times New Roman"/>
          <w:sz w:val="28"/>
          <w:szCs w:val="28"/>
          <w:lang w:val="en-GB"/>
        </w:rPr>
        <w:t>ER</w:t>
      </w:r>
      <w:r w:rsidRPr="00367D73">
        <w:rPr>
          <w:rFonts w:ascii="Times New Roman" w:hAnsi="Times New Roman" w:cs="Times New Roman"/>
          <w:sz w:val="28"/>
          <w:szCs w:val="28"/>
        </w:rPr>
        <w:t xml:space="preserve"> — модель</w:t>
      </w:r>
    </w:p>
    <w:p w14:paraId="102CB186" w14:textId="77777777" w:rsidR="004D7700" w:rsidRPr="00367D73" w:rsidRDefault="004D7700" w:rsidP="004D7700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CC8BB86" wp14:editId="6BCEE250">
            <wp:extent cx="5940425" cy="4549140"/>
            <wp:effectExtent l="0" t="0" r="3175" b="3810"/>
            <wp:docPr id="3" name="Рисунок 3" descr="Изображение выглядит как текст, диаграмма, План, Параллельный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 descr="Изображение выглядит как текст, диаграмма, План, Параллельный&#10;&#10;Автоматически созданное описание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549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A308F2" w14:textId="77777777" w:rsidR="004D7700" w:rsidRPr="00367D73" w:rsidRDefault="004D7700" w:rsidP="004D7700">
      <w:pPr>
        <w:spacing w:line="360" w:lineRule="auto"/>
        <w:ind w:firstLine="354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Рисунок </w:t>
      </w:r>
      <w:r w:rsidRPr="00367D73">
        <w:rPr>
          <w:rFonts w:ascii="Times New Roman" w:hAnsi="Times New Roman" w:cs="Times New Roman"/>
          <w:sz w:val="28"/>
          <w:szCs w:val="28"/>
        </w:rPr>
        <w:t xml:space="preserve">3 — </w:t>
      </w:r>
      <w:r>
        <w:rPr>
          <w:rFonts w:ascii="Times New Roman" w:hAnsi="Times New Roman" w:cs="Times New Roman"/>
          <w:sz w:val="28"/>
          <w:szCs w:val="28"/>
        </w:rPr>
        <w:t>Диаграмма БД</w:t>
      </w:r>
    </w:p>
    <w:p w14:paraId="129AE649" w14:textId="77777777" w:rsidR="004D7700" w:rsidRPr="00EF394A" w:rsidRDefault="004D7700" w:rsidP="004D770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  <w:lang w:val="en-US"/>
        </w:rPr>
        <w:t>Services</w:t>
      </w:r>
      <w:r w:rsidRPr="00EF394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была импортирована с помощью внутреннего инструментария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EF394A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рисунок 4). Результат импорта представлен на рисунке 5.</w:t>
      </w:r>
    </w:p>
    <w:p w14:paraId="5B81451A" w14:textId="77777777" w:rsidR="004D7700" w:rsidRPr="00367D73" w:rsidRDefault="004D7700" w:rsidP="004D7700">
      <w:pPr>
        <w:spacing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7ACD00C8" wp14:editId="25A40440">
            <wp:extent cx="5428870" cy="3864334"/>
            <wp:effectExtent l="0" t="0" r="635" b="3175"/>
            <wp:docPr id="2" name="Рисунок 2" descr="Изображение выглядит как текст, снимок экрана, число, Шриф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 descr="Изображение выглядит как текст, снимок экрана, число, Шрифт&#10;&#10;Автоматически созданное описание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32173" cy="3866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44D456" w14:textId="77777777" w:rsidR="004D7700" w:rsidRPr="00EF394A" w:rsidRDefault="004D7700" w:rsidP="004D7700">
      <w:pPr>
        <w:spacing w:after="24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Рисунок </w:t>
      </w:r>
      <w:r w:rsidRPr="00367D73">
        <w:rPr>
          <w:rFonts w:ascii="Times New Roman" w:hAnsi="Times New Roman" w:cs="Times New Roman"/>
          <w:sz w:val="28"/>
          <w:szCs w:val="28"/>
        </w:rPr>
        <w:t xml:space="preserve">4 — </w:t>
      </w:r>
      <w:r>
        <w:rPr>
          <w:rFonts w:ascii="Times New Roman" w:hAnsi="Times New Roman" w:cs="Times New Roman"/>
          <w:sz w:val="28"/>
          <w:szCs w:val="28"/>
        </w:rPr>
        <w:t xml:space="preserve">Импорт таблицы </w:t>
      </w:r>
      <w:r>
        <w:rPr>
          <w:rFonts w:ascii="Times New Roman" w:hAnsi="Times New Roman" w:cs="Times New Roman"/>
          <w:sz w:val="28"/>
          <w:szCs w:val="28"/>
          <w:lang w:val="en-US"/>
        </w:rPr>
        <w:t>Services</w:t>
      </w:r>
    </w:p>
    <w:p w14:paraId="30928B36" w14:textId="77777777" w:rsidR="004D7700" w:rsidRDefault="004D7700" w:rsidP="004D7700">
      <w:pPr>
        <w:spacing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043CE03" wp14:editId="64431CDC">
            <wp:extent cx="2552700" cy="3952875"/>
            <wp:effectExtent l="0" t="0" r="0" b="9525"/>
            <wp:docPr id="17" name="Рисунок 17" descr="Изображение выглядит как текст, снимок экрана, число, Шриф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Рисунок 17" descr="Изображение выглядит как текст, снимок экрана, число, Шрифт&#10;&#10;Автоматически созданное описание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552700" cy="3952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F3514A" w14:textId="77777777" w:rsidR="004D7700" w:rsidRDefault="004D7700" w:rsidP="004D7700">
      <w:pPr>
        <w:spacing w:after="24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8F129D">
        <w:rPr>
          <w:rFonts w:ascii="Times New Roman" w:hAnsi="Times New Roman" w:cs="Times New Roman"/>
          <w:sz w:val="28"/>
          <w:szCs w:val="28"/>
        </w:rPr>
        <w:t>5</w:t>
      </w:r>
      <w:r w:rsidRPr="00367D73">
        <w:rPr>
          <w:rFonts w:ascii="Times New Roman" w:hAnsi="Times New Roman" w:cs="Times New Roman"/>
          <w:sz w:val="28"/>
          <w:szCs w:val="28"/>
        </w:rPr>
        <w:t xml:space="preserve"> —</w:t>
      </w:r>
      <w:r w:rsidRPr="008F129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Результат импорта </w:t>
      </w:r>
    </w:p>
    <w:p w14:paraId="11823FFA" w14:textId="77777777" w:rsidR="004D7700" w:rsidRPr="008F129D" w:rsidRDefault="004D7700" w:rsidP="004D7700">
      <w:pPr>
        <w:spacing w:after="240" w:line="360" w:lineRule="auto"/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Далее преобразовал таблицу </w:t>
      </w:r>
      <w:r>
        <w:rPr>
          <w:rFonts w:ascii="Times New Roman" w:hAnsi="Times New Roman" w:cs="Times New Roman"/>
          <w:sz w:val="28"/>
          <w:szCs w:val="28"/>
          <w:lang w:val="en-US"/>
        </w:rPr>
        <w:t>users</w:t>
      </w:r>
      <w:r w:rsidRPr="008F129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рисунок 6) и импортировал в данные в базу (рисунок 7).</w:t>
      </w:r>
    </w:p>
    <w:p w14:paraId="4CDD2739" w14:textId="77777777" w:rsidR="004D7700" w:rsidRDefault="004D7700" w:rsidP="004D7700">
      <w:pPr>
        <w:spacing w:after="24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3E5AF5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DB7009B" wp14:editId="709F2E98">
            <wp:extent cx="5033977" cy="6337189"/>
            <wp:effectExtent l="0" t="0" r="0" b="698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041308" cy="63464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368D09" w14:textId="77777777" w:rsidR="004D7700" w:rsidRPr="008F129D" w:rsidRDefault="004D7700" w:rsidP="004D7700">
      <w:pPr>
        <w:spacing w:after="24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унок 6</w:t>
      </w:r>
      <w:r w:rsidRPr="00367D73">
        <w:rPr>
          <w:rFonts w:ascii="Times New Roman" w:hAnsi="Times New Roman" w:cs="Times New Roman"/>
          <w:sz w:val="28"/>
          <w:szCs w:val="28"/>
        </w:rPr>
        <w:t xml:space="preserve"> —</w:t>
      </w:r>
      <w:r w:rsidRPr="008F129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еобразованная таблица </w:t>
      </w:r>
      <w:r>
        <w:rPr>
          <w:rFonts w:ascii="Times New Roman" w:hAnsi="Times New Roman" w:cs="Times New Roman"/>
          <w:sz w:val="28"/>
          <w:szCs w:val="28"/>
          <w:lang w:val="en-US"/>
        </w:rPr>
        <w:t>users</w:t>
      </w:r>
    </w:p>
    <w:p w14:paraId="56CD73D3" w14:textId="77777777" w:rsidR="004D7700" w:rsidRDefault="004D7700" w:rsidP="004D7700">
      <w:pPr>
        <w:spacing w:after="24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14:paraId="22E15286" w14:textId="77777777" w:rsidR="004D7700" w:rsidRDefault="004D7700" w:rsidP="004D7700">
      <w:pPr>
        <w:spacing w:after="24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25CB79D4" wp14:editId="0A0D7031">
            <wp:extent cx="4381500" cy="3771900"/>
            <wp:effectExtent l="0" t="0" r="0" b="0"/>
            <wp:docPr id="19" name="Рисунок 19" descr="Изображение выглядит как текст, снимок экрана, число, меню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Рисунок 19" descr="Изображение выглядит как текст, снимок экрана, число, меню&#10;&#10;Автоматически созданное описание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381500" cy="3771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27B599" w14:textId="77777777" w:rsidR="004D7700" w:rsidRPr="008F129D" w:rsidRDefault="004D7700" w:rsidP="004D7700">
      <w:pPr>
        <w:spacing w:after="24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7</w:t>
      </w:r>
      <w:r w:rsidRPr="00367D73">
        <w:rPr>
          <w:rFonts w:ascii="Times New Roman" w:hAnsi="Times New Roman" w:cs="Times New Roman"/>
          <w:sz w:val="28"/>
          <w:szCs w:val="28"/>
        </w:rPr>
        <w:t xml:space="preserve"> —</w:t>
      </w:r>
      <w:r w:rsidRPr="008F129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мпортированные данные из таблицы </w:t>
      </w:r>
      <w:r>
        <w:rPr>
          <w:rFonts w:ascii="Times New Roman" w:hAnsi="Times New Roman" w:cs="Times New Roman"/>
          <w:sz w:val="28"/>
          <w:szCs w:val="28"/>
          <w:lang w:val="en-US"/>
        </w:rPr>
        <w:t>users</w:t>
      </w:r>
    </w:p>
    <w:p w14:paraId="436E7D08" w14:textId="77777777" w:rsidR="004D7700" w:rsidRDefault="004D7700" w:rsidP="004D7700">
      <w:pPr>
        <w:spacing w:after="24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еренес массив кодов услуг из файла </w:t>
      </w:r>
      <w:r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Pr="008F129D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csv</w:t>
      </w:r>
      <w:r w:rsidRPr="008F129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  <w:lang w:val="en-US"/>
        </w:rPr>
        <w:t>users</w:t>
      </w:r>
      <w:r w:rsidRPr="008F129D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txt</w:t>
      </w:r>
      <w:r w:rsidRPr="008F129D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рисунок 8</w:t>
      </w:r>
      <w:r w:rsidRPr="008F129D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0BF7C91" w14:textId="77777777" w:rsidR="004D7700" w:rsidRDefault="004D7700" w:rsidP="004D7700">
      <w:pPr>
        <w:spacing w:after="24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E9630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095C7CA" wp14:editId="4D1E6EDE">
            <wp:extent cx="4305982" cy="3408883"/>
            <wp:effectExtent l="0" t="0" r="0" b="127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307512" cy="3410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1A864A" w14:textId="77777777" w:rsidR="004D7700" w:rsidRPr="008F129D" w:rsidRDefault="004D7700" w:rsidP="004D7700">
      <w:pPr>
        <w:spacing w:after="24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8</w:t>
      </w:r>
      <w:r w:rsidRPr="00367D73">
        <w:rPr>
          <w:rFonts w:ascii="Times New Roman" w:hAnsi="Times New Roman" w:cs="Times New Roman"/>
          <w:sz w:val="28"/>
          <w:szCs w:val="28"/>
        </w:rPr>
        <w:t xml:space="preserve"> —</w:t>
      </w:r>
      <w:r w:rsidRPr="008F129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Коды услуг из </w:t>
      </w:r>
      <w:r>
        <w:rPr>
          <w:rFonts w:ascii="Times New Roman" w:hAnsi="Times New Roman" w:cs="Times New Roman"/>
          <w:sz w:val="28"/>
          <w:szCs w:val="28"/>
          <w:lang w:val="en-US"/>
        </w:rPr>
        <w:t>users</w:t>
      </w:r>
      <w:r w:rsidRPr="008F129D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csv</w:t>
      </w:r>
    </w:p>
    <w:p w14:paraId="0D9EA6E5" w14:textId="77777777" w:rsidR="004D7700" w:rsidRDefault="004D7700" w:rsidP="004D7700">
      <w:pPr>
        <w:spacing w:after="24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С помощью скрипта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8F129D">
        <w:rPr>
          <w:rFonts w:ascii="Times New Roman" w:hAnsi="Times New Roman" w:cs="Times New Roman"/>
          <w:sz w:val="28"/>
          <w:szCs w:val="28"/>
        </w:rPr>
        <w:t xml:space="preserve">#, </w:t>
      </w:r>
      <w:r>
        <w:rPr>
          <w:rFonts w:ascii="Times New Roman" w:hAnsi="Times New Roman" w:cs="Times New Roman"/>
          <w:sz w:val="28"/>
          <w:szCs w:val="28"/>
        </w:rPr>
        <w:t xml:space="preserve">представленном на рисунке 9, привел файл </w:t>
      </w:r>
      <w:r>
        <w:rPr>
          <w:rFonts w:ascii="Times New Roman" w:hAnsi="Times New Roman" w:cs="Times New Roman"/>
          <w:sz w:val="28"/>
          <w:szCs w:val="28"/>
          <w:lang w:val="en-US"/>
        </w:rPr>
        <w:t>users</w:t>
      </w:r>
      <w:r w:rsidRPr="008F129D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txt</w:t>
      </w:r>
      <w:r w:rsidRPr="008F129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вид удобный для импорта (рисунок 10) и импортировал в таблицу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ersonnelServices</w:t>
      </w:r>
      <w:proofErr w:type="spellEnd"/>
      <w:r w:rsidRPr="008F129D">
        <w:rPr>
          <w:rFonts w:ascii="Times New Roman" w:hAnsi="Times New Roman" w:cs="Times New Roman"/>
          <w:sz w:val="28"/>
          <w:szCs w:val="28"/>
        </w:rPr>
        <w:t>.</w:t>
      </w:r>
    </w:p>
    <w:p w14:paraId="1A754E40" w14:textId="77777777" w:rsidR="004D7700" w:rsidRDefault="004D7700" w:rsidP="004D7700">
      <w:pPr>
        <w:spacing w:after="24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2390165D" wp14:editId="69B6ADD9">
            <wp:extent cx="5610225" cy="5505450"/>
            <wp:effectExtent l="0" t="0" r="9525" b="0"/>
            <wp:docPr id="4" name="Рисунок 4" descr="Изображение выглядит как текст, снимок экрана, дисплей, программное обеспечение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4" descr="Изображение выглядит как текст, снимок экрана, дисплей, программное обеспечение&#10;&#10;Автоматически созданное описание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610225" cy="550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47A36D" w14:textId="77777777" w:rsidR="004D7700" w:rsidRPr="00136647" w:rsidRDefault="004D7700" w:rsidP="004D7700">
      <w:pPr>
        <w:spacing w:after="24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9235E1">
        <w:rPr>
          <w:rFonts w:ascii="Times New Roman" w:hAnsi="Times New Roman" w:cs="Times New Roman"/>
          <w:sz w:val="28"/>
          <w:szCs w:val="28"/>
        </w:rPr>
        <w:t>9</w:t>
      </w:r>
      <w:r w:rsidRPr="00367D73">
        <w:rPr>
          <w:rFonts w:ascii="Times New Roman" w:hAnsi="Times New Roman" w:cs="Times New Roman"/>
          <w:sz w:val="28"/>
          <w:szCs w:val="28"/>
        </w:rPr>
        <w:t xml:space="preserve"> —</w:t>
      </w:r>
      <w:r w:rsidRPr="009235E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крипт для преобразования файла </w:t>
      </w:r>
      <w:r>
        <w:rPr>
          <w:rFonts w:ascii="Times New Roman" w:hAnsi="Times New Roman" w:cs="Times New Roman"/>
          <w:sz w:val="28"/>
          <w:szCs w:val="28"/>
          <w:lang w:val="en-US"/>
        </w:rPr>
        <w:t>users</w:t>
      </w:r>
      <w:r w:rsidRPr="009235E1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txt</w:t>
      </w:r>
    </w:p>
    <w:p w14:paraId="54554C96" w14:textId="77777777" w:rsidR="004D7700" w:rsidRDefault="004D7700" w:rsidP="004D7700">
      <w:pPr>
        <w:spacing w:after="24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A84CCC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2038434A" wp14:editId="297A1F1D">
            <wp:extent cx="5607861" cy="3609892"/>
            <wp:effectExtent l="0" t="0" r="0" b="0"/>
            <wp:docPr id="22" name="Рисунок 22" descr="Изображение выглядит как текст, снимок экрана, программное обеспечение, Мультимедийное программное обеспечение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Рисунок 22" descr="Изображение выглядит как текст, снимок экрана, программное обеспечение, Мультимедийное программное обеспечение&#10;&#10;Автоматически созданное описание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610240" cy="3611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67F4FA" w14:textId="77777777" w:rsidR="004D7700" w:rsidRPr="009235E1" w:rsidRDefault="004D7700" w:rsidP="004D7700">
      <w:pPr>
        <w:spacing w:after="24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10</w:t>
      </w:r>
      <w:r w:rsidRPr="00367D73">
        <w:rPr>
          <w:rFonts w:ascii="Times New Roman" w:hAnsi="Times New Roman" w:cs="Times New Roman"/>
          <w:sz w:val="28"/>
          <w:szCs w:val="28"/>
        </w:rPr>
        <w:t xml:space="preserve"> —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зультат работы скрипта</w:t>
      </w:r>
    </w:p>
    <w:p w14:paraId="1A2DF689" w14:textId="77777777" w:rsidR="004D7700" w:rsidRDefault="004D7700" w:rsidP="004D7700">
      <w:pPr>
        <w:spacing w:after="24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D085BF9" wp14:editId="54BD4163">
            <wp:extent cx="2857500" cy="3028950"/>
            <wp:effectExtent l="0" t="0" r="0" b="0"/>
            <wp:docPr id="23" name="Рисунок 23" descr="Изображение выглядит как текст, снимок экрана, число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Рисунок 23" descr="Изображение выглядит как текст, снимок экрана, число&#10;&#10;Автоматически созданное описание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857500" cy="3028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57A5D5" w14:textId="77777777" w:rsidR="004D7700" w:rsidRPr="009235E1" w:rsidRDefault="004D7700" w:rsidP="004D7700">
      <w:pPr>
        <w:spacing w:after="24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9235E1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367D73">
        <w:rPr>
          <w:rFonts w:ascii="Times New Roman" w:hAnsi="Times New Roman" w:cs="Times New Roman"/>
          <w:sz w:val="28"/>
          <w:szCs w:val="28"/>
        </w:rPr>
        <w:t xml:space="preserve"> —</w:t>
      </w:r>
      <w:r>
        <w:rPr>
          <w:rFonts w:ascii="Times New Roman" w:hAnsi="Times New Roman" w:cs="Times New Roman"/>
          <w:sz w:val="28"/>
          <w:szCs w:val="28"/>
        </w:rPr>
        <w:t xml:space="preserve"> Импортированные данные из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usersnew</w:t>
      </w:r>
      <w:proofErr w:type="spellEnd"/>
      <w:r w:rsidRPr="009235E1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txt</w:t>
      </w:r>
    </w:p>
    <w:p w14:paraId="6D81C1D4" w14:textId="77777777" w:rsidR="004D7700" w:rsidRDefault="004D7700" w:rsidP="004D7700">
      <w:pPr>
        <w:spacing w:after="240" w:line="360" w:lineRule="auto"/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Экспортировал </w:t>
      </w:r>
      <w:r>
        <w:rPr>
          <w:rFonts w:ascii="Times New Roman" w:hAnsi="Times New Roman" w:cs="Times New Roman"/>
          <w:sz w:val="28"/>
          <w:szCs w:val="28"/>
          <w:lang w:val="en-US"/>
        </w:rPr>
        <w:t>patients</w:t>
      </w:r>
      <w:r w:rsidRPr="009235E1">
        <w:rPr>
          <w:rFonts w:ascii="Times New Roman" w:hAnsi="Times New Roman" w:cs="Times New Roman"/>
          <w:sz w:val="28"/>
          <w:szCs w:val="28"/>
        </w:rPr>
        <w:t>.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xls</w:t>
      </w:r>
      <w:proofErr w:type="spellEnd"/>
      <w:r w:rsidRPr="009235E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формат </w:t>
      </w:r>
      <w:r>
        <w:rPr>
          <w:rFonts w:ascii="Times New Roman" w:hAnsi="Times New Roman" w:cs="Times New Roman"/>
          <w:sz w:val="28"/>
          <w:szCs w:val="28"/>
          <w:lang w:val="en-US"/>
        </w:rPr>
        <w:t>csv</w:t>
      </w:r>
      <w:r w:rsidRPr="009235E1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рисунок 12</w:t>
      </w:r>
      <w:r w:rsidRPr="009235E1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, после чего</w:t>
      </w:r>
      <w:r w:rsidRPr="005B1E1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ыделил часть данных в отдельную таблицу страховых компаний и импортировал обе части в БД (рисунок 13–14).</w:t>
      </w:r>
    </w:p>
    <w:p w14:paraId="25F5E01F" w14:textId="77777777" w:rsidR="004D7700" w:rsidRPr="009235E1" w:rsidRDefault="004D7700" w:rsidP="004D7700">
      <w:pPr>
        <w:spacing w:after="240" w:line="360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DC3D1E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7B825C50" wp14:editId="531C51BD">
            <wp:extent cx="5454595" cy="2374250"/>
            <wp:effectExtent l="0" t="0" r="0" b="762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58573" cy="23759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A3D3B6" w14:textId="77777777" w:rsidR="004D7700" w:rsidRPr="009235E1" w:rsidRDefault="004D7700" w:rsidP="004D7700">
      <w:pPr>
        <w:spacing w:after="24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9235E1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367D73">
        <w:rPr>
          <w:rFonts w:ascii="Times New Roman" w:hAnsi="Times New Roman" w:cs="Times New Roman"/>
          <w:sz w:val="28"/>
          <w:szCs w:val="28"/>
        </w:rPr>
        <w:t xml:space="preserve"> —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atients</w:t>
      </w:r>
      <w:r w:rsidRPr="009235E1">
        <w:rPr>
          <w:rFonts w:ascii="Times New Roman" w:hAnsi="Times New Roman" w:cs="Times New Roman"/>
          <w:sz w:val="28"/>
          <w:szCs w:val="28"/>
        </w:rPr>
        <w:t>.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xls</w:t>
      </w:r>
      <w:proofErr w:type="spellEnd"/>
      <w:r w:rsidRPr="009235E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формате </w:t>
      </w:r>
      <w:r>
        <w:rPr>
          <w:rFonts w:ascii="Times New Roman" w:hAnsi="Times New Roman" w:cs="Times New Roman"/>
          <w:sz w:val="28"/>
          <w:szCs w:val="28"/>
          <w:lang w:val="en-US"/>
        </w:rPr>
        <w:t>csv</w:t>
      </w:r>
    </w:p>
    <w:p w14:paraId="7BFDCDC5" w14:textId="77777777" w:rsidR="004D7700" w:rsidRDefault="004D7700" w:rsidP="004D7700">
      <w:pPr>
        <w:spacing w:after="24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0789010" wp14:editId="2C3B6578">
            <wp:extent cx="5319423" cy="1292469"/>
            <wp:effectExtent l="0" t="0" r="0" b="317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327870" cy="12945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CC0AE8" w14:textId="77777777" w:rsidR="004D7700" w:rsidRPr="00E77080" w:rsidRDefault="004D7700" w:rsidP="004D7700">
      <w:pPr>
        <w:spacing w:after="24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3 – Импортированные данные </w:t>
      </w:r>
      <w:r>
        <w:rPr>
          <w:rFonts w:ascii="Times New Roman" w:hAnsi="Times New Roman" w:cs="Times New Roman"/>
          <w:sz w:val="28"/>
          <w:szCs w:val="28"/>
          <w:lang w:val="en-US"/>
        </w:rPr>
        <w:t>patients</w:t>
      </w:r>
      <w:r w:rsidRPr="005B1E14">
        <w:rPr>
          <w:rFonts w:ascii="Times New Roman" w:hAnsi="Times New Roman" w:cs="Times New Roman"/>
          <w:sz w:val="28"/>
          <w:szCs w:val="28"/>
        </w:rPr>
        <w:t>.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xls</w:t>
      </w:r>
      <w:proofErr w:type="spellEnd"/>
    </w:p>
    <w:p w14:paraId="78CB485C" w14:textId="77777777" w:rsidR="004D7700" w:rsidRDefault="004D7700" w:rsidP="004D7700">
      <w:pPr>
        <w:spacing w:after="24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DB07426" wp14:editId="7564CD0D">
            <wp:extent cx="3940418" cy="2859206"/>
            <wp:effectExtent l="0" t="0" r="3175" b="0"/>
            <wp:docPr id="27" name="Рисунок 27" descr="Изображение выглядит как текст, снимок экрана, дисплей, число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Рисунок 27" descr="Изображение выглядит как текст, снимок экрана, дисплей, число&#10;&#10;Автоматически созданное описание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942680" cy="2860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A3E8B6" w14:textId="77777777" w:rsidR="004D7700" w:rsidRPr="007F09F7" w:rsidRDefault="004D7700" w:rsidP="004D7700">
      <w:pPr>
        <w:spacing w:after="24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4 – Данные страховых компаний</w:t>
      </w:r>
    </w:p>
    <w:p w14:paraId="10234831" w14:textId="77777777" w:rsidR="004D7700" w:rsidRDefault="004D7700" w:rsidP="004D7700">
      <w:pPr>
        <w:spacing w:after="24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Аналогичные действия были проделаны для данных из файлов </w:t>
      </w:r>
      <w:r>
        <w:rPr>
          <w:rFonts w:ascii="Times New Roman" w:hAnsi="Times New Roman" w:cs="Times New Roman"/>
          <w:sz w:val="28"/>
          <w:szCs w:val="28"/>
          <w:lang w:val="en-US"/>
        </w:rPr>
        <w:t>blood</w:t>
      </w:r>
      <w:r w:rsidRPr="005B1E14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Pr="005B1E1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blood</w:t>
      </w:r>
      <w:r w:rsidRPr="005B1E14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services</w:t>
      </w:r>
      <w:r w:rsidRPr="005B1E14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xml</w:t>
      </w:r>
      <w:r>
        <w:rPr>
          <w:rFonts w:ascii="Times New Roman" w:hAnsi="Times New Roman" w:cs="Times New Roman"/>
          <w:sz w:val="28"/>
          <w:szCs w:val="28"/>
        </w:rPr>
        <w:t xml:space="preserve">. Результат импорта представлен на рисунках </w:t>
      </w:r>
      <w:proofErr w:type="gramStart"/>
      <w:r>
        <w:rPr>
          <w:rFonts w:ascii="Times New Roman" w:hAnsi="Times New Roman" w:cs="Times New Roman"/>
          <w:sz w:val="28"/>
          <w:szCs w:val="28"/>
        </w:rPr>
        <w:t>15-16</w:t>
      </w:r>
      <w:proofErr w:type="gramEnd"/>
      <w:r>
        <w:rPr>
          <w:rFonts w:ascii="Times New Roman" w:hAnsi="Times New Roman" w:cs="Times New Roman"/>
          <w:sz w:val="28"/>
          <w:szCs w:val="28"/>
        </w:rPr>
        <w:t>.</w:t>
      </w:r>
    </w:p>
    <w:p w14:paraId="34952A83" w14:textId="77777777" w:rsidR="004D7700" w:rsidRDefault="004D7700" w:rsidP="004D7700">
      <w:pPr>
        <w:spacing w:after="24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5B1E14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71B5BE4" wp14:editId="2FA11085">
            <wp:extent cx="2114845" cy="2534004"/>
            <wp:effectExtent l="0" t="0" r="0" b="0"/>
            <wp:docPr id="14" name="Рисунок 14" descr="Изображение выглядит как текст, снимок экрана, Шрифт, число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Рисунок 14" descr="Изображение выглядит как текст, снимок экрана, Шрифт, число&#10;&#10;Автоматически созданное описание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114845" cy="25340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8CAB98" w14:textId="77777777" w:rsidR="004D7700" w:rsidRPr="005B1E14" w:rsidRDefault="004D7700" w:rsidP="004D7700">
      <w:pPr>
        <w:spacing w:after="24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5 – Импортированные данные </w:t>
      </w:r>
      <w:r>
        <w:rPr>
          <w:rFonts w:ascii="Times New Roman" w:hAnsi="Times New Roman" w:cs="Times New Roman"/>
          <w:sz w:val="28"/>
          <w:szCs w:val="28"/>
          <w:lang w:val="en-US"/>
        </w:rPr>
        <w:t>blood</w:t>
      </w:r>
      <w:r w:rsidRPr="005B1E14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xml</w:t>
      </w:r>
    </w:p>
    <w:p w14:paraId="049FD56B" w14:textId="77777777" w:rsidR="004D7700" w:rsidRDefault="004D7700" w:rsidP="004D7700">
      <w:pPr>
        <w:spacing w:after="24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02CB0C44" w14:textId="77777777" w:rsidR="004D7700" w:rsidRDefault="004D7700" w:rsidP="004D7700">
      <w:pPr>
        <w:spacing w:after="24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1039E39" wp14:editId="12D9DDBB">
            <wp:extent cx="5595235" cy="2608027"/>
            <wp:effectExtent l="0" t="0" r="5715" b="1905"/>
            <wp:docPr id="28" name="Рисунок 28" descr="Изображение выглядит как текст, снимок экрана, число, дисплей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Рисунок 28" descr="Изображение выглядит как текст, снимок экрана, число, дисплей&#10;&#10;Автоматически созданное описание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598161" cy="26093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933E83" w14:textId="748931CC" w:rsidR="0005598D" w:rsidRDefault="004D7700" w:rsidP="0005598D">
      <w:pPr>
        <w:spacing w:after="24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унок 1</w:t>
      </w:r>
      <w:r w:rsidRPr="005B1E14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 xml:space="preserve"> – Импортированные данные </w:t>
      </w:r>
      <w:r>
        <w:rPr>
          <w:rFonts w:ascii="Times New Roman" w:hAnsi="Times New Roman" w:cs="Times New Roman"/>
          <w:sz w:val="28"/>
          <w:szCs w:val="28"/>
          <w:lang w:val="en-US"/>
        </w:rPr>
        <w:t>blood</w:t>
      </w:r>
      <w:r w:rsidRPr="005B1E14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services</w:t>
      </w:r>
      <w:r w:rsidRPr="005B1E14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xml</w:t>
      </w:r>
    </w:p>
    <w:p w14:paraId="4E4862AF" w14:textId="77777777" w:rsidR="0005598D" w:rsidRDefault="0005598D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14:paraId="3BD37A14" w14:textId="664567B9" w:rsidR="0005598D" w:rsidRPr="0005598D" w:rsidRDefault="0005598D" w:rsidP="0005598D">
      <w:pPr>
        <w:pStyle w:val="1"/>
        <w:spacing w:before="360" w:after="480"/>
        <w:ind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 w:rsidRPr="0005598D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Лабораторная 2</w:t>
      </w:r>
    </w:p>
    <w:p w14:paraId="3AFF251C" w14:textId="77777777" w:rsidR="0005598D" w:rsidRPr="00CA3D5B" w:rsidRDefault="0005598D" w:rsidP="0005598D">
      <w:pPr>
        <w:rPr>
          <w:rFonts w:ascii="Times New Roman" w:hAnsi="Times New Roman"/>
          <w:sz w:val="28"/>
          <w:szCs w:val="28"/>
        </w:rPr>
      </w:pPr>
      <w:r w:rsidRPr="00CA3D5B">
        <w:rPr>
          <w:rFonts w:ascii="Times New Roman" w:hAnsi="Times New Roman"/>
          <w:sz w:val="28"/>
          <w:szCs w:val="28"/>
          <w:lang w:val="en-US"/>
        </w:rPr>
        <w:t>ER</w:t>
      </w:r>
      <w:r w:rsidRPr="00CA3D5B">
        <w:rPr>
          <w:rFonts w:ascii="Times New Roman" w:hAnsi="Times New Roman"/>
          <w:sz w:val="28"/>
          <w:szCs w:val="28"/>
        </w:rPr>
        <w:t>-</w:t>
      </w:r>
      <w:proofErr w:type="gramStart"/>
      <w:r w:rsidRPr="00CA3D5B">
        <w:rPr>
          <w:rFonts w:ascii="Times New Roman" w:hAnsi="Times New Roman"/>
          <w:sz w:val="28"/>
          <w:szCs w:val="28"/>
        </w:rPr>
        <w:t>модель</w:t>
      </w:r>
      <w:proofErr w:type="gramEnd"/>
      <w:r w:rsidRPr="00CA3D5B">
        <w:rPr>
          <w:rFonts w:ascii="Times New Roman" w:hAnsi="Times New Roman"/>
          <w:sz w:val="28"/>
          <w:szCs w:val="28"/>
        </w:rPr>
        <w:t xml:space="preserve"> </w:t>
      </w:r>
    </w:p>
    <w:p w14:paraId="693F86D3" w14:textId="680C5026" w:rsidR="0005598D" w:rsidRPr="00D217B7" w:rsidRDefault="0005598D" w:rsidP="0005598D">
      <w:pPr>
        <w:jc w:val="center"/>
        <w:rPr>
          <w:rFonts w:ascii="Times New Roman" w:hAnsi="Times New Roman"/>
          <w:sz w:val="28"/>
          <w:szCs w:val="28"/>
        </w:rPr>
      </w:pPr>
      <w:r>
        <w:object w:dxaOrig="17820" w:dyaOrig="5506" w14:anchorId="6EC94E73">
          <v:shape id="_x0000_i1027" type="#_x0000_t75" style="width:466.8pt;height:2in" o:ole="">
            <v:imagedata r:id="rId23" o:title=""/>
          </v:shape>
          <o:OLEObject Type="Embed" ProgID="Visio.Drawing.15" ShapeID="_x0000_i1027" DrawAspect="Content" ObjectID="_1761989847" r:id="rId24"/>
        </w:object>
      </w:r>
      <w:r w:rsidRPr="00D217B7">
        <w:rPr>
          <w:rFonts w:ascii="Times New Roman" w:hAnsi="Times New Roman"/>
          <w:sz w:val="28"/>
          <w:szCs w:val="28"/>
        </w:rPr>
        <w:t xml:space="preserve">Рисунок – </w:t>
      </w:r>
      <w:r>
        <w:rPr>
          <w:rFonts w:ascii="Times New Roman" w:hAnsi="Times New Roman"/>
          <w:sz w:val="28"/>
          <w:szCs w:val="28"/>
        </w:rPr>
        <w:t>17</w:t>
      </w:r>
      <w:r w:rsidRPr="00D217B7">
        <w:rPr>
          <w:rFonts w:ascii="Times New Roman" w:hAnsi="Times New Roman"/>
          <w:sz w:val="28"/>
          <w:szCs w:val="28"/>
        </w:rPr>
        <w:t xml:space="preserve"> </w:t>
      </w:r>
      <w:r w:rsidRPr="00D217B7">
        <w:rPr>
          <w:rFonts w:ascii="Times New Roman" w:hAnsi="Times New Roman"/>
          <w:sz w:val="28"/>
          <w:szCs w:val="28"/>
          <w:lang w:val="en-US"/>
        </w:rPr>
        <w:t>ER</w:t>
      </w:r>
      <w:r w:rsidRPr="00D217B7">
        <w:rPr>
          <w:rFonts w:ascii="Times New Roman" w:hAnsi="Times New Roman"/>
          <w:sz w:val="28"/>
          <w:szCs w:val="28"/>
        </w:rPr>
        <w:t>-модель базы данных</w:t>
      </w:r>
    </w:p>
    <w:p w14:paraId="45243CD2" w14:textId="77777777" w:rsidR="0005598D" w:rsidRPr="00D217B7" w:rsidRDefault="0005598D" w:rsidP="0005598D">
      <w:pPr>
        <w:jc w:val="center"/>
        <w:rPr>
          <w:rFonts w:ascii="Times New Roman" w:hAnsi="Times New Roman"/>
          <w:sz w:val="28"/>
          <w:szCs w:val="28"/>
        </w:rPr>
      </w:pPr>
    </w:p>
    <w:p w14:paraId="1A3E1AE9" w14:textId="77777777" w:rsidR="0005598D" w:rsidRPr="00D217B7" w:rsidRDefault="0005598D" w:rsidP="0005598D">
      <w:pPr>
        <w:jc w:val="center"/>
        <w:rPr>
          <w:rFonts w:ascii="Times New Roman" w:hAnsi="Times New Roman"/>
          <w:sz w:val="28"/>
          <w:szCs w:val="28"/>
        </w:rPr>
      </w:pPr>
    </w:p>
    <w:p w14:paraId="5B9B0F38" w14:textId="77777777" w:rsidR="0005598D" w:rsidRPr="00A12413" w:rsidRDefault="0005598D" w:rsidP="0005598D">
      <w:pPr>
        <w:jc w:val="center"/>
        <w:rPr>
          <w:rFonts w:ascii="Times New Roman" w:hAnsi="Times New Roman"/>
          <w:sz w:val="28"/>
          <w:szCs w:val="28"/>
        </w:rPr>
      </w:pPr>
    </w:p>
    <w:p w14:paraId="66A3C87C" w14:textId="77777777" w:rsidR="0005598D" w:rsidRPr="00CA3D5B" w:rsidRDefault="0005598D" w:rsidP="0005598D">
      <w:pPr>
        <w:jc w:val="both"/>
        <w:rPr>
          <w:rFonts w:ascii="Times New Roman" w:hAnsi="Times New Roman"/>
          <w:sz w:val="28"/>
          <w:szCs w:val="28"/>
        </w:rPr>
      </w:pPr>
      <w:r w:rsidRPr="00CA3D5B">
        <w:rPr>
          <w:rFonts w:ascii="Times New Roman" w:hAnsi="Times New Roman"/>
          <w:sz w:val="28"/>
          <w:szCs w:val="28"/>
        </w:rPr>
        <w:t xml:space="preserve">Словарь данных </w:t>
      </w:r>
    </w:p>
    <w:tbl>
      <w:tblPr>
        <w:tblW w:w="9120" w:type="dxa"/>
        <w:tblLook w:val="04A0" w:firstRow="1" w:lastRow="0" w:firstColumn="1" w:lastColumn="0" w:noHBand="0" w:noVBand="1"/>
      </w:tblPr>
      <w:tblGrid>
        <w:gridCol w:w="1940"/>
        <w:gridCol w:w="3780"/>
        <w:gridCol w:w="1000"/>
        <w:gridCol w:w="1380"/>
        <w:gridCol w:w="1020"/>
      </w:tblGrid>
      <w:tr w:rsidR="0005598D" w:rsidRPr="00D217B7" w14:paraId="396BB5B0" w14:textId="77777777" w:rsidTr="00EF7F4C">
        <w:trPr>
          <w:trHeight w:val="300"/>
        </w:trPr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4F2187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b/>
                <w:bCs/>
                <w:color w:val="000000"/>
              </w:rPr>
            </w:pPr>
            <w:proofErr w:type="spellStart"/>
            <w:r w:rsidRPr="00D217B7">
              <w:rPr>
                <w:rFonts w:ascii="Times New Roman" w:hAnsi="Times New Roman"/>
                <w:b/>
                <w:bCs/>
                <w:color w:val="000000"/>
              </w:rPr>
              <w:t>table_nm</w:t>
            </w:r>
            <w:proofErr w:type="spellEnd"/>
          </w:p>
        </w:tc>
        <w:tc>
          <w:tcPr>
            <w:tcW w:w="3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C601C5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b/>
                <w:bCs/>
                <w:color w:val="000000"/>
              </w:rPr>
            </w:pPr>
            <w:proofErr w:type="spellStart"/>
            <w:r w:rsidRPr="00D217B7">
              <w:rPr>
                <w:rFonts w:ascii="Times New Roman" w:hAnsi="Times New Roman"/>
                <w:b/>
                <w:bCs/>
                <w:color w:val="000000"/>
              </w:rPr>
              <w:t>column_nm</w:t>
            </w:r>
            <w:proofErr w:type="spellEnd"/>
          </w:p>
        </w:tc>
        <w:tc>
          <w:tcPr>
            <w:tcW w:w="10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3ED893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b/>
                <w:bCs/>
                <w:color w:val="000000"/>
              </w:rPr>
            </w:pPr>
            <w:proofErr w:type="spellStart"/>
            <w:r w:rsidRPr="00D217B7">
              <w:rPr>
                <w:rFonts w:ascii="Times New Roman" w:hAnsi="Times New Roman"/>
                <w:b/>
                <w:bCs/>
                <w:color w:val="000000"/>
              </w:rPr>
              <w:t>keys</w:t>
            </w:r>
            <w:proofErr w:type="spellEnd"/>
          </w:p>
        </w:tc>
        <w:tc>
          <w:tcPr>
            <w:tcW w:w="1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0782D3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b/>
                <w:bCs/>
                <w:color w:val="000000"/>
              </w:rPr>
            </w:pPr>
            <w:proofErr w:type="spellStart"/>
            <w:r w:rsidRPr="00D217B7">
              <w:rPr>
                <w:rFonts w:ascii="Times New Roman" w:hAnsi="Times New Roman"/>
                <w:b/>
                <w:bCs/>
                <w:color w:val="000000"/>
              </w:rPr>
              <w:t>data_typ</w:t>
            </w:r>
            <w:proofErr w:type="spellEnd"/>
          </w:p>
        </w:tc>
        <w:tc>
          <w:tcPr>
            <w:tcW w:w="1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32C991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b/>
                <w:bCs/>
                <w:color w:val="000000"/>
              </w:rPr>
            </w:pPr>
            <w:proofErr w:type="spellStart"/>
            <w:r w:rsidRPr="00D217B7">
              <w:rPr>
                <w:rFonts w:ascii="Times New Roman" w:hAnsi="Times New Roman"/>
                <w:b/>
                <w:bCs/>
                <w:color w:val="000000"/>
              </w:rPr>
              <w:t>nullable</w:t>
            </w:r>
            <w:proofErr w:type="spellEnd"/>
          </w:p>
        </w:tc>
      </w:tr>
      <w:tr w:rsidR="0005598D" w:rsidRPr="00D217B7" w14:paraId="5DB13A4E" w14:textId="77777777" w:rsidTr="00EF7F4C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25FDFF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Командир судна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8E1067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ИН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18277F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D217B7">
              <w:rPr>
                <w:rFonts w:ascii="Times New Roman" w:hAnsi="Times New Roman"/>
                <w:color w:val="000000"/>
              </w:rPr>
              <w:t>PK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AFF226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proofErr w:type="spellStart"/>
            <w:proofErr w:type="gramStart"/>
            <w:r w:rsidRPr="00D217B7">
              <w:rPr>
                <w:rFonts w:ascii="Times New Roman" w:hAnsi="Times New Roman"/>
                <w:color w:val="000000"/>
              </w:rPr>
              <w:t>int</w:t>
            </w:r>
            <w:proofErr w:type="spellEnd"/>
            <w:r w:rsidRPr="00D217B7">
              <w:rPr>
                <w:rFonts w:ascii="Times New Roman" w:hAnsi="Times New Roman"/>
                <w:color w:val="000000"/>
              </w:rPr>
              <w:t>(</w:t>
            </w:r>
            <w:proofErr w:type="gramEnd"/>
            <w:r w:rsidRPr="00D217B7">
              <w:rPr>
                <w:rFonts w:ascii="Times New Roman" w:hAnsi="Times New Roman"/>
                <w:color w:val="000000"/>
              </w:rPr>
              <w:t>10)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E992CB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D217B7">
              <w:rPr>
                <w:rFonts w:ascii="Times New Roman" w:hAnsi="Times New Roman"/>
                <w:color w:val="000000"/>
              </w:rPr>
              <w:t>NOT NULL</w:t>
            </w:r>
          </w:p>
        </w:tc>
      </w:tr>
      <w:tr w:rsidR="0005598D" w:rsidRPr="00D217B7" w14:paraId="3C02D23B" w14:textId="77777777" w:rsidTr="00EF7F4C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16A3E4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Командир судна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9A4EB3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ФИО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CA0005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D217B7">
              <w:rPr>
                <w:rFonts w:ascii="Times New Roman" w:hAnsi="Times New Roman"/>
                <w:color w:val="000000"/>
              </w:rPr>
              <w:t xml:space="preserve"> 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6F953C" w14:textId="77777777" w:rsidR="0005598D" w:rsidRPr="00976BF1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/>
                <w:color w:val="000000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/>
                <w:color w:val="000000"/>
                <w:lang w:val="en-US"/>
              </w:rPr>
              <w:t>(</w:t>
            </w:r>
            <w:proofErr w:type="gramEnd"/>
            <w:r>
              <w:rPr>
                <w:rFonts w:ascii="Times New Roman" w:hAnsi="Times New Roman"/>
                <w:color w:val="000000"/>
                <w:lang w:val="en-US"/>
              </w:rPr>
              <w:t>50)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BCFB56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D217B7">
              <w:rPr>
                <w:rFonts w:ascii="Times New Roman" w:hAnsi="Times New Roman"/>
                <w:color w:val="000000"/>
              </w:rPr>
              <w:t>NOT NULL</w:t>
            </w:r>
          </w:p>
        </w:tc>
      </w:tr>
      <w:tr w:rsidR="0005598D" w:rsidRPr="00D217B7" w14:paraId="6BDF3102" w14:textId="77777777" w:rsidTr="00EF7F4C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47FFEB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Командир судна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31B616" w14:textId="77777777" w:rsidR="0005598D" w:rsidRPr="00976BF1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  <w:lang w:val="en-US"/>
              </w:rPr>
            </w:pPr>
            <w:r>
              <w:rPr>
                <w:rFonts w:ascii="Times New Roman" w:hAnsi="Times New Roman"/>
                <w:color w:val="000000"/>
              </w:rPr>
              <w:t>АДРЕС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232A0E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114089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proofErr w:type="spellStart"/>
            <w:proofErr w:type="gramStart"/>
            <w:r>
              <w:rPr>
                <w:rFonts w:ascii="Times New Roman" w:hAnsi="Times New Roman"/>
                <w:color w:val="000000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/>
                <w:color w:val="000000"/>
                <w:lang w:val="en-US"/>
              </w:rPr>
              <w:t>(</w:t>
            </w:r>
            <w:proofErr w:type="gramEnd"/>
            <w:r>
              <w:rPr>
                <w:rFonts w:ascii="Times New Roman" w:hAnsi="Times New Roman"/>
                <w:color w:val="000000"/>
                <w:lang w:val="en-US"/>
              </w:rPr>
              <w:t>50)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E5C5B9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D217B7">
              <w:rPr>
                <w:rFonts w:ascii="Times New Roman" w:hAnsi="Times New Roman"/>
                <w:color w:val="000000"/>
              </w:rPr>
              <w:t>NULL</w:t>
            </w:r>
          </w:p>
        </w:tc>
      </w:tr>
      <w:tr w:rsidR="0005598D" w:rsidRPr="00D217B7" w14:paraId="715CB999" w14:textId="77777777" w:rsidTr="00EF7F4C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67FBA8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Командир судна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2E4574" w14:textId="77777777" w:rsidR="0005598D" w:rsidRPr="00976BF1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ТЕЛЕФОН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2B62DC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7C652C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proofErr w:type="spellStart"/>
            <w:proofErr w:type="gramStart"/>
            <w:r>
              <w:rPr>
                <w:rFonts w:ascii="Times New Roman" w:hAnsi="Times New Roman"/>
                <w:color w:val="000000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/>
                <w:color w:val="000000"/>
                <w:lang w:val="en-US"/>
              </w:rPr>
              <w:t>(</w:t>
            </w:r>
            <w:proofErr w:type="gramEnd"/>
            <w:r>
              <w:rPr>
                <w:rFonts w:ascii="Times New Roman" w:hAnsi="Times New Roman"/>
                <w:color w:val="000000"/>
                <w:lang w:val="en-US"/>
              </w:rPr>
              <w:t>50)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41F4E5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D217B7">
              <w:rPr>
                <w:rFonts w:ascii="Times New Roman" w:hAnsi="Times New Roman"/>
                <w:color w:val="000000"/>
              </w:rPr>
              <w:t>NULL</w:t>
            </w:r>
          </w:p>
        </w:tc>
      </w:tr>
      <w:tr w:rsidR="0005598D" w:rsidRPr="00D217B7" w14:paraId="141313DB" w14:textId="77777777" w:rsidTr="00EF7F4C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491C92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Командир судна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D9B56D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НАЛЁТ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11ECC3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D217B7">
              <w:rPr>
                <w:rFonts w:ascii="Times New Roman" w:hAnsi="Times New Roman"/>
                <w:color w:val="000000"/>
              </w:rPr>
              <w:t xml:space="preserve"> 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B4F0B2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proofErr w:type="spellStart"/>
            <w:proofErr w:type="gramStart"/>
            <w:r w:rsidRPr="00D217B7">
              <w:rPr>
                <w:rFonts w:ascii="Times New Roman" w:hAnsi="Times New Roman"/>
                <w:color w:val="000000"/>
              </w:rPr>
              <w:t>int</w:t>
            </w:r>
            <w:proofErr w:type="spellEnd"/>
            <w:r w:rsidRPr="00D217B7">
              <w:rPr>
                <w:rFonts w:ascii="Times New Roman" w:hAnsi="Times New Roman"/>
                <w:color w:val="000000"/>
              </w:rPr>
              <w:t>(</w:t>
            </w:r>
            <w:proofErr w:type="gramEnd"/>
            <w:r w:rsidRPr="00D217B7">
              <w:rPr>
                <w:rFonts w:ascii="Times New Roman" w:hAnsi="Times New Roman"/>
                <w:color w:val="000000"/>
              </w:rPr>
              <w:t>10)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82C02B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D217B7">
              <w:rPr>
                <w:rFonts w:ascii="Times New Roman" w:hAnsi="Times New Roman"/>
                <w:color w:val="000000"/>
              </w:rPr>
              <w:t>NOT NULL</w:t>
            </w:r>
          </w:p>
        </w:tc>
      </w:tr>
    </w:tbl>
    <w:p w14:paraId="3AED710E" w14:textId="77777777" w:rsidR="0005598D" w:rsidRPr="00D217B7" w:rsidRDefault="0005598D" w:rsidP="0005598D">
      <w:pPr>
        <w:jc w:val="both"/>
        <w:rPr>
          <w:rFonts w:ascii="Times New Roman" w:hAnsi="Times New Roman"/>
          <w:sz w:val="28"/>
          <w:szCs w:val="28"/>
          <w:lang w:val="en-US"/>
        </w:rPr>
      </w:pPr>
    </w:p>
    <w:p w14:paraId="4216FE47" w14:textId="77777777" w:rsidR="0005598D" w:rsidRPr="00D217B7" w:rsidRDefault="0005598D" w:rsidP="0005598D">
      <w:pPr>
        <w:jc w:val="both"/>
        <w:rPr>
          <w:rFonts w:ascii="Times New Roman" w:hAnsi="Times New Roman"/>
          <w:sz w:val="28"/>
          <w:szCs w:val="28"/>
          <w:lang w:val="en-US"/>
        </w:rPr>
      </w:pPr>
    </w:p>
    <w:p w14:paraId="0725BB9E" w14:textId="77777777" w:rsidR="0005598D" w:rsidRPr="00D217B7" w:rsidRDefault="0005598D" w:rsidP="0005598D">
      <w:pPr>
        <w:jc w:val="both"/>
        <w:rPr>
          <w:rFonts w:ascii="Times New Roman" w:hAnsi="Times New Roman"/>
          <w:sz w:val="28"/>
          <w:szCs w:val="28"/>
          <w:lang w:val="en-US"/>
        </w:rPr>
      </w:pPr>
    </w:p>
    <w:p w14:paraId="4D9B5D5C" w14:textId="77777777" w:rsidR="0005598D" w:rsidRPr="00D217B7" w:rsidRDefault="0005598D" w:rsidP="0005598D">
      <w:pPr>
        <w:jc w:val="both"/>
        <w:rPr>
          <w:rFonts w:ascii="Times New Roman" w:hAnsi="Times New Roman"/>
          <w:sz w:val="28"/>
          <w:szCs w:val="28"/>
          <w:lang w:val="en-US"/>
        </w:rPr>
      </w:pPr>
    </w:p>
    <w:tbl>
      <w:tblPr>
        <w:tblW w:w="9202" w:type="dxa"/>
        <w:tblLook w:val="04A0" w:firstRow="1" w:lastRow="0" w:firstColumn="1" w:lastColumn="0" w:noHBand="0" w:noVBand="1"/>
      </w:tblPr>
      <w:tblGrid>
        <w:gridCol w:w="1940"/>
        <w:gridCol w:w="3780"/>
        <w:gridCol w:w="1000"/>
        <w:gridCol w:w="1462"/>
        <w:gridCol w:w="1020"/>
      </w:tblGrid>
      <w:tr w:rsidR="0005598D" w:rsidRPr="00D217B7" w14:paraId="7ADAF0EB" w14:textId="77777777" w:rsidTr="00EF7F4C">
        <w:trPr>
          <w:trHeight w:val="300"/>
        </w:trPr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597EC4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b/>
                <w:bCs/>
                <w:color w:val="000000"/>
              </w:rPr>
            </w:pPr>
            <w:proofErr w:type="spellStart"/>
            <w:r w:rsidRPr="00D217B7">
              <w:rPr>
                <w:rFonts w:ascii="Times New Roman" w:hAnsi="Times New Roman"/>
                <w:b/>
                <w:bCs/>
                <w:color w:val="000000"/>
              </w:rPr>
              <w:t>table_nm</w:t>
            </w:r>
            <w:proofErr w:type="spellEnd"/>
          </w:p>
        </w:tc>
        <w:tc>
          <w:tcPr>
            <w:tcW w:w="3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611811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b/>
                <w:bCs/>
                <w:color w:val="000000"/>
              </w:rPr>
            </w:pPr>
            <w:proofErr w:type="spellStart"/>
            <w:r w:rsidRPr="00D217B7">
              <w:rPr>
                <w:rFonts w:ascii="Times New Roman" w:hAnsi="Times New Roman"/>
                <w:b/>
                <w:bCs/>
                <w:color w:val="000000"/>
              </w:rPr>
              <w:t>column_nm</w:t>
            </w:r>
            <w:proofErr w:type="spellEnd"/>
          </w:p>
        </w:tc>
        <w:tc>
          <w:tcPr>
            <w:tcW w:w="10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E52F79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b/>
                <w:bCs/>
                <w:color w:val="000000"/>
              </w:rPr>
            </w:pPr>
            <w:proofErr w:type="spellStart"/>
            <w:r w:rsidRPr="00D217B7">
              <w:rPr>
                <w:rFonts w:ascii="Times New Roman" w:hAnsi="Times New Roman"/>
                <w:b/>
                <w:bCs/>
                <w:color w:val="000000"/>
              </w:rPr>
              <w:t>keys</w:t>
            </w:r>
            <w:proofErr w:type="spellEnd"/>
          </w:p>
        </w:tc>
        <w:tc>
          <w:tcPr>
            <w:tcW w:w="14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5B12FF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b/>
                <w:bCs/>
                <w:color w:val="000000"/>
              </w:rPr>
            </w:pPr>
            <w:proofErr w:type="spellStart"/>
            <w:r w:rsidRPr="00D217B7">
              <w:rPr>
                <w:rFonts w:ascii="Times New Roman" w:hAnsi="Times New Roman"/>
                <w:b/>
                <w:bCs/>
                <w:color w:val="000000"/>
              </w:rPr>
              <w:t>data_typ</w:t>
            </w:r>
            <w:proofErr w:type="spellEnd"/>
          </w:p>
        </w:tc>
        <w:tc>
          <w:tcPr>
            <w:tcW w:w="1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F4728A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b/>
                <w:bCs/>
                <w:color w:val="000000"/>
              </w:rPr>
            </w:pPr>
            <w:proofErr w:type="spellStart"/>
            <w:r w:rsidRPr="00D217B7">
              <w:rPr>
                <w:rFonts w:ascii="Times New Roman" w:hAnsi="Times New Roman"/>
                <w:b/>
                <w:bCs/>
                <w:color w:val="000000"/>
              </w:rPr>
              <w:t>nullable</w:t>
            </w:r>
            <w:proofErr w:type="spellEnd"/>
          </w:p>
        </w:tc>
      </w:tr>
      <w:tr w:rsidR="0005598D" w:rsidRPr="00D217B7" w14:paraId="77097766" w14:textId="77777777" w:rsidTr="00EF7F4C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5970F1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proofErr w:type="spellStart"/>
            <w:r>
              <w:rPr>
                <w:rFonts w:ascii="Times New Roman" w:hAnsi="Times New Roman"/>
                <w:color w:val="000000"/>
              </w:rPr>
              <w:t>Авиасудна</w:t>
            </w:r>
            <w:proofErr w:type="spellEnd"/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4E93E8" w14:textId="77777777" w:rsidR="0005598D" w:rsidRPr="00A64D86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БОРТ №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8D1AA0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D217B7">
              <w:rPr>
                <w:rFonts w:ascii="Times New Roman" w:hAnsi="Times New Roman"/>
                <w:color w:val="000000"/>
              </w:rPr>
              <w:t>PK</w:t>
            </w:r>
          </w:p>
        </w:tc>
        <w:tc>
          <w:tcPr>
            <w:tcW w:w="1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4342D1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proofErr w:type="spellStart"/>
            <w:proofErr w:type="gramStart"/>
            <w:r w:rsidRPr="00D217B7">
              <w:rPr>
                <w:rFonts w:ascii="Times New Roman" w:hAnsi="Times New Roman"/>
                <w:color w:val="000000"/>
              </w:rPr>
              <w:t>int</w:t>
            </w:r>
            <w:proofErr w:type="spellEnd"/>
            <w:r w:rsidRPr="00D217B7">
              <w:rPr>
                <w:rFonts w:ascii="Times New Roman" w:hAnsi="Times New Roman"/>
                <w:color w:val="000000"/>
              </w:rPr>
              <w:t>(</w:t>
            </w:r>
            <w:proofErr w:type="gramEnd"/>
            <w:r w:rsidRPr="00D217B7">
              <w:rPr>
                <w:rFonts w:ascii="Times New Roman" w:hAnsi="Times New Roman"/>
                <w:color w:val="000000"/>
              </w:rPr>
              <w:t>10)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672BD6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D217B7">
              <w:rPr>
                <w:rFonts w:ascii="Times New Roman" w:hAnsi="Times New Roman"/>
                <w:color w:val="000000"/>
              </w:rPr>
              <w:t>NOT NULL</w:t>
            </w:r>
          </w:p>
        </w:tc>
      </w:tr>
      <w:tr w:rsidR="0005598D" w:rsidRPr="00D217B7" w14:paraId="404527FE" w14:textId="77777777" w:rsidTr="00EF7F4C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3668E9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proofErr w:type="spellStart"/>
            <w:r>
              <w:rPr>
                <w:rFonts w:ascii="Times New Roman" w:hAnsi="Times New Roman"/>
                <w:color w:val="000000"/>
              </w:rPr>
              <w:t>Авиасудна</w:t>
            </w:r>
            <w:proofErr w:type="spellEnd"/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637900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МОДЕЛЬ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25E459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D217B7">
              <w:rPr>
                <w:rFonts w:ascii="Times New Roman" w:hAnsi="Times New Roman"/>
                <w:color w:val="000000"/>
              </w:rPr>
              <w:t xml:space="preserve"> </w:t>
            </w:r>
          </w:p>
        </w:tc>
        <w:tc>
          <w:tcPr>
            <w:tcW w:w="1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B5DAA8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proofErr w:type="spellStart"/>
            <w:proofErr w:type="gramStart"/>
            <w:r w:rsidRPr="00D217B7">
              <w:rPr>
                <w:rFonts w:ascii="Times New Roman" w:hAnsi="Times New Roman"/>
                <w:color w:val="000000"/>
              </w:rPr>
              <w:t>nvarchar</w:t>
            </w:r>
            <w:proofErr w:type="spellEnd"/>
            <w:r w:rsidRPr="00D217B7">
              <w:rPr>
                <w:rFonts w:ascii="Times New Roman" w:hAnsi="Times New Roman"/>
                <w:color w:val="000000"/>
              </w:rPr>
              <w:t>(</w:t>
            </w:r>
            <w:proofErr w:type="gramEnd"/>
            <w:r w:rsidRPr="00D217B7">
              <w:rPr>
                <w:rFonts w:ascii="Times New Roman" w:hAnsi="Times New Roman"/>
                <w:color w:val="000000"/>
              </w:rPr>
              <w:t>50)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92654E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D217B7">
              <w:rPr>
                <w:rFonts w:ascii="Times New Roman" w:hAnsi="Times New Roman"/>
                <w:color w:val="000000"/>
              </w:rPr>
              <w:t>NOT NULL</w:t>
            </w:r>
          </w:p>
        </w:tc>
      </w:tr>
      <w:tr w:rsidR="0005598D" w:rsidRPr="00D217B7" w14:paraId="384B381A" w14:textId="77777777" w:rsidTr="00EF7F4C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1C2021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proofErr w:type="spellStart"/>
            <w:r>
              <w:rPr>
                <w:rFonts w:ascii="Times New Roman" w:hAnsi="Times New Roman"/>
                <w:color w:val="000000"/>
              </w:rPr>
              <w:t>Авиасудна</w:t>
            </w:r>
            <w:proofErr w:type="spellEnd"/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095833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ДАТА ИЗГОТОВЛЕНИЯ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895792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D217B7">
              <w:rPr>
                <w:rFonts w:ascii="Times New Roman" w:hAnsi="Times New Roman"/>
                <w:color w:val="000000"/>
              </w:rPr>
              <w:t xml:space="preserve"> </w:t>
            </w:r>
          </w:p>
        </w:tc>
        <w:tc>
          <w:tcPr>
            <w:tcW w:w="1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F15AFA" w14:textId="77777777" w:rsidR="0005598D" w:rsidRPr="00A64D86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  <w:lang w:val="en-US"/>
              </w:rPr>
            </w:pPr>
            <w:proofErr w:type="gramStart"/>
            <w:r>
              <w:rPr>
                <w:rFonts w:ascii="Times New Roman" w:hAnsi="Times New Roman"/>
                <w:color w:val="000000"/>
                <w:lang w:val="en-US"/>
              </w:rPr>
              <w:t>date(</w:t>
            </w:r>
            <w:proofErr w:type="gramEnd"/>
            <w:r>
              <w:rPr>
                <w:rFonts w:ascii="Times New Roman" w:hAnsi="Times New Roman"/>
                <w:color w:val="000000"/>
                <w:lang w:val="en-US"/>
              </w:rPr>
              <w:t>0)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3BE19D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D217B7">
              <w:rPr>
                <w:rFonts w:ascii="Times New Roman" w:hAnsi="Times New Roman"/>
                <w:color w:val="000000"/>
              </w:rPr>
              <w:t>NOT NULL</w:t>
            </w:r>
          </w:p>
        </w:tc>
      </w:tr>
      <w:tr w:rsidR="0005598D" w:rsidRPr="00D217B7" w14:paraId="35DA55FB" w14:textId="77777777" w:rsidTr="00EF7F4C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B3FEDC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proofErr w:type="spellStart"/>
            <w:r>
              <w:rPr>
                <w:rFonts w:ascii="Times New Roman" w:hAnsi="Times New Roman"/>
                <w:color w:val="000000"/>
              </w:rPr>
              <w:t>Авиасудна</w:t>
            </w:r>
            <w:proofErr w:type="spellEnd"/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450759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НАЛЁТ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37E1D6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D217B7">
              <w:rPr>
                <w:rFonts w:ascii="Times New Roman" w:hAnsi="Times New Roman"/>
                <w:color w:val="000000"/>
              </w:rPr>
              <w:t xml:space="preserve"> </w:t>
            </w:r>
          </w:p>
        </w:tc>
        <w:tc>
          <w:tcPr>
            <w:tcW w:w="1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DF9601" w14:textId="77777777" w:rsidR="0005598D" w:rsidRPr="00A64D86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  <w:lang w:val="en-US"/>
              </w:rPr>
            </w:pPr>
            <w:proofErr w:type="gramStart"/>
            <w:r>
              <w:rPr>
                <w:rFonts w:ascii="Times New Roman" w:hAnsi="Times New Roman"/>
                <w:color w:val="000000"/>
                <w:lang w:val="en-US"/>
              </w:rPr>
              <w:t>int(</w:t>
            </w:r>
            <w:proofErr w:type="gramEnd"/>
            <w:r>
              <w:rPr>
                <w:rFonts w:ascii="Times New Roman" w:hAnsi="Times New Roman"/>
                <w:color w:val="000000"/>
                <w:lang w:val="en-US"/>
              </w:rPr>
              <w:t>10)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8A4DDF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D217B7">
              <w:rPr>
                <w:rFonts w:ascii="Times New Roman" w:hAnsi="Times New Roman"/>
                <w:color w:val="000000"/>
              </w:rPr>
              <w:t>NOT NULL</w:t>
            </w:r>
          </w:p>
        </w:tc>
      </w:tr>
      <w:tr w:rsidR="0005598D" w:rsidRPr="00D217B7" w14:paraId="6ABFE444" w14:textId="77777777" w:rsidTr="00EF7F4C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213C3A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proofErr w:type="spellStart"/>
            <w:r>
              <w:rPr>
                <w:rFonts w:ascii="Times New Roman" w:hAnsi="Times New Roman"/>
                <w:color w:val="000000"/>
              </w:rPr>
              <w:t>Авиасудна</w:t>
            </w:r>
            <w:proofErr w:type="spellEnd"/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103FD5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ГОТОВНОСТЬ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6DA226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D217B7">
              <w:rPr>
                <w:rFonts w:ascii="Times New Roman" w:hAnsi="Times New Roman"/>
                <w:color w:val="000000"/>
              </w:rPr>
              <w:t xml:space="preserve"> </w:t>
            </w:r>
          </w:p>
        </w:tc>
        <w:tc>
          <w:tcPr>
            <w:tcW w:w="1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F2687D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proofErr w:type="gramStart"/>
            <w:r>
              <w:rPr>
                <w:rFonts w:ascii="Times New Roman" w:hAnsi="Times New Roman"/>
                <w:color w:val="000000"/>
                <w:lang w:val="en-US"/>
              </w:rPr>
              <w:t>bit</w:t>
            </w:r>
            <w:r w:rsidRPr="00D217B7">
              <w:rPr>
                <w:rFonts w:ascii="Times New Roman" w:hAnsi="Times New Roman"/>
                <w:color w:val="000000"/>
              </w:rPr>
              <w:t>(</w:t>
            </w:r>
            <w:proofErr w:type="gramEnd"/>
            <w:r w:rsidRPr="00D217B7">
              <w:rPr>
                <w:rFonts w:ascii="Times New Roman" w:hAnsi="Times New Roman"/>
                <w:color w:val="000000"/>
              </w:rPr>
              <w:t>1)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9F77B2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D217B7">
              <w:rPr>
                <w:rFonts w:ascii="Times New Roman" w:hAnsi="Times New Roman"/>
                <w:color w:val="000000"/>
              </w:rPr>
              <w:t>NOT NULL</w:t>
            </w:r>
          </w:p>
        </w:tc>
      </w:tr>
      <w:tr w:rsidR="0005598D" w:rsidRPr="00D217B7" w14:paraId="0613B250" w14:textId="77777777" w:rsidTr="00EF7F4C">
        <w:trPr>
          <w:trHeight w:val="300"/>
        </w:trPr>
        <w:tc>
          <w:tcPr>
            <w:tcW w:w="19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EA5079A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3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C21854B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D039318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46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D2EDB81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9A7D143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05598D" w:rsidRPr="00D217B7" w14:paraId="1D389641" w14:textId="77777777" w:rsidTr="00EF7F4C">
        <w:trPr>
          <w:trHeight w:val="300"/>
        </w:trPr>
        <w:tc>
          <w:tcPr>
            <w:tcW w:w="19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CAC58AA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3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AD2550A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2152DF6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46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190FB39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202B723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05598D" w:rsidRPr="00D217B7" w14:paraId="1DEDD6AD" w14:textId="77777777" w:rsidTr="00EF7F4C">
        <w:trPr>
          <w:trHeight w:val="300"/>
        </w:trPr>
        <w:tc>
          <w:tcPr>
            <w:tcW w:w="19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EE8FB9B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3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B09216D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85454AC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46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64130EA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DFE4018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05598D" w:rsidRPr="00D217B7" w14:paraId="65271F74" w14:textId="77777777" w:rsidTr="00EF7F4C">
        <w:trPr>
          <w:trHeight w:val="300"/>
        </w:trPr>
        <w:tc>
          <w:tcPr>
            <w:tcW w:w="19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8516B5C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3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6909152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323DC05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46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1BC6E94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4EAF78A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05598D" w:rsidRPr="00D217B7" w14:paraId="46041959" w14:textId="77777777" w:rsidTr="00EF7F4C">
        <w:trPr>
          <w:trHeight w:val="300"/>
        </w:trPr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EE996E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b/>
                <w:bCs/>
                <w:color w:val="000000"/>
              </w:rPr>
            </w:pPr>
            <w:proofErr w:type="spellStart"/>
            <w:r w:rsidRPr="00D217B7">
              <w:rPr>
                <w:rFonts w:ascii="Times New Roman" w:hAnsi="Times New Roman"/>
                <w:b/>
                <w:bCs/>
                <w:color w:val="000000"/>
              </w:rPr>
              <w:t>table_nm</w:t>
            </w:r>
            <w:proofErr w:type="spellEnd"/>
          </w:p>
        </w:tc>
        <w:tc>
          <w:tcPr>
            <w:tcW w:w="3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80E734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b/>
                <w:bCs/>
                <w:color w:val="000000"/>
              </w:rPr>
            </w:pPr>
            <w:proofErr w:type="spellStart"/>
            <w:r w:rsidRPr="00D217B7">
              <w:rPr>
                <w:rFonts w:ascii="Times New Roman" w:hAnsi="Times New Roman"/>
                <w:b/>
                <w:bCs/>
                <w:color w:val="000000"/>
              </w:rPr>
              <w:t>column_nm</w:t>
            </w:r>
            <w:proofErr w:type="spellEnd"/>
          </w:p>
        </w:tc>
        <w:tc>
          <w:tcPr>
            <w:tcW w:w="10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32925A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b/>
                <w:bCs/>
                <w:color w:val="000000"/>
              </w:rPr>
            </w:pPr>
            <w:proofErr w:type="spellStart"/>
            <w:r w:rsidRPr="00D217B7">
              <w:rPr>
                <w:rFonts w:ascii="Times New Roman" w:hAnsi="Times New Roman"/>
                <w:b/>
                <w:bCs/>
                <w:color w:val="000000"/>
              </w:rPr>
              <w:t>keys</w:t>
            </w:r>
            <w:proofErr w:type="spellEnd"/>
          </w:p>
        </w:tc>
        <w:tc>
          <w:tcPr>
            <w:tcW w:w="14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256614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b/>
                <w:bCs/>
                <w:color w:val="000000"/>
              </w:rPr>
            </w:pPr>
            <w:proofErr w:type="spellStart"/>
            <w:r w:rsidRPr="00D217B7">
              <w:rPr>
                <w:rFonts w:ascii="Times New Roman" w:hAnsi="Times New Roman"/>
                <w:b/>
                <w:bCs/>
                <w:color w:val="000000"/>
              </w:rPr>
              <w:t>data_typ</w:t>
            </w:r>
            <w:proofErr w:type="spellEnd"/>
          </w:p>
        </w:tc>
        <w:tc>
          <w:tcPr>
            <w:tcW w:w="1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C9EFE0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b/>
                <w:bCs/>
                <w:color w:val="000000"/>
              </w:rPr>
            </w:pPr>
            <w:proofErr w:type="spellStart"/>
            <w:r w:rsidRPr="00D217B7">
              <w:rPr>
                <w:rFonts w:ascii="Times New Roman" w:hAnsi="Times New Roman"/>
                <w:b/>
                <w:bCs/>
                <w:color w:val="000000"/>
              </w:rPr>
              <w:t>nullable</w:t>
            </w:r>
            <w:proofErr w:type="spellEnd"/>
          </w:p>
        </w:tc>
      </w:tr>
      <w:tr w:rsidR="0005598D" w:rsidRPr="00D217B7" w14:paraId="0F7B7FA1" w14:textId="77777777" w:rsidTr="00EF7F4C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4D5548" w14:textId="77777777" w:rsidR="0005598D" w:rsidRPr="00A64D86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Пассажиры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CD7ED9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НОМЕР ПАСПОРТА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8846EB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D217B7">
              <w:rPr>
                <w:rFonts w:ascii="Times New Roman" w:hAnsi="Times New Roman"/>
                <w:color w:val="000000"/>
              </w:rPr>
              <w:t>PK</w:t>
            </w:r>
          </w:p>
        </w:tc>
        <w:tc>
          <w:tcPr>
            <w:tcW w:w="1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15510E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proofErr w:type="spellStart"/>
            <w:proofErr w:type="gramStart"/>
            <w:r w:rsidRPr="00D217B7">
              <w:rPr>
                <w:rFonts w:ascii="Times New Roman" w:hAnsi="Times New Roman"/>
                <w:color w:val="000000"/>
              </w:rPr>
              <w:t>int</w:t>
            </w:r>
            <w:proofErr w:type="spellEnd"/>
            <w:r w:rsidRPr="00D217B7">
              <w:rPr>
                <w:rFonts w:ascii="Times New Roman" w:hAnsi="Times New Roman"/>
                <w:color w:val="000000"/>
              </w:rPr>
              <w:t>(</w:t>
            </w:r>
            <w:proofErr w:type="gramEnd"/>
            <w:r w:rsidRPr="00D217B7">
              <w:rPr>
                <w:rFonts w:ascii="Times New Roman" w:hAnsi="Times New Roman"/>
                <w:color w:val="000000"/>
              </w:rPr>
              <w:t>10)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D35BF4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D217B7">
              <w:rPr>
                <w:rFonts w:ascii="Times New Roman" w:hAnsi="Times New Roman"/>
                <w:color w:val="000000"/>
              </w:rPr>
              <w:t>NOT NULL</w:t>
            </w:r>
          </w:p>
        </w:tc>
      </w:tr>
      <w:tr w:rsidR="0005598D" w:rsidRPr="00D217B7" w14:paraId="12947E3D" w14:textId="77777777" w:rsidTr="00EF7F4C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DBEAC1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Пассажиры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C9A87D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№ РЕЙСА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5163A2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  <w:lang w:val="en-US"/>
              </w:rPr>
              <w:t>FK</w:t>
            </w:r>
          </w:p>
        </w:tc>
        <w:tc>
          <w:tcPr>
            <w:tcW w:w="1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67F561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proofErr w:type="gramStart"/>
            <w:r>
              <w:rPr>
                <w:rFonts w:ascii="Times New Roman" w:hAnsi="Times New Roman"/>
                <w:color w:val="000000"/>
                <w:lang w:val="en-US"/>
              </w:rPr>
              <w:t>int(</w:t>
            </w:r>
            <w:proofErr w:type="gramEnd"/>
            <w:r>
              <w:rPr>
                <w:rFonts w:ascii="Times New Roman" w:hAnsi="Times New Roman"/>
                <w:color w:val="000000"/>
                <w:lang w:val="en-US"/>
              </w:rPr>
              <w:t>10</w:t>
            </w:r>
            <w:r w:rsidRPr="00D217B7">
              <w:rPr>
                <w:rFonts w:ascii="Times New Roman" w:hAnsi="Times New Roman"/>
                <w:color w:val="000000"/>
              </w:rPr>
              <w:t>)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3D4532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D217B7">
              <w:rPr>
                <w:rFonts w:ascii="Times New Roman" w:hAnsi="Times New Roman"/>
                <w:color w:val="000000"/>
              </w:rPr>
              <w:t>NOT NULL</w:t>
            </w:r>
          </w:p>
        </w:tc>
      </w:tr>
      <w:tr w:rsidR="0005598D" w:rsidRPr="00D217B7" w14:paraId="6ED8E941" w14:textId="77777777" w:rsidTr="00EF7F4C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BBAC65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Пассажиры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D18E68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ФИО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512550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D217B7">
              <w:rPr>
                <w:rFonts w:ascii="Times New Roman" w:hAnsi="Times New Roman"/>
                <w:color w:val="000000"/>
              </w:rPr>
              <w:t xml:space="preserve"> </w:t>
            </w:r>
          </w:p>
        </w:tc>
        <w:tc>
          <w:tcPr>
            <w:tcW w:w="1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115FE2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proofErr w:type="spellStart"/>
            <w:proofErr w:type="gramStart"/>
            <w:r w:rsidRPr="00D217B7">
              <w:rPr>
                <w:rFonts w:ascii="Times New Roman" w:hAnsi="Times New Roman"/>
                <w:color w:val="000000"/>
              </w:rPr>
              <w:t>nvarchar</w:t>
            </w:r>
            <w:proofErr w:type="spellEnd"/>
            <w:r w:rsidRPr="00D217B7">
              <w:rPr>
                <w:rFonts w:ascii="Times New Roman" w:hAnsi="Times New Roman"/>
                <w:color w:val="000000"/>
              </w:rPr>
              <w:t>(</w:t>
            </w:r>
            <w:proofErr w:type="gramEnd"/>
            <w:r w:rsidRPr="00D217B7">
              <w:rPr>
                <w:rFonts w:ascii="Times New Roman" w:hAnsi="Times New Roman"/>
                <w:color w:val="000000"/>
              </w:rPr>
              <w:t>50)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981135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D217B7">
              <w:rPr>
                <w:rFonts w:ascii="Times New Roman" w:hAnsi="Times New Roman"/>
                <w:color w:val="000000"/>
              </w:rPr>
              <w:t>NOT NULL</w:t>
            </w:r>
          </w:p>
        </w:tc>
      </w:tr>
      <w:tr w:rsidR="0005598D" w:rsidRPr="00D217B7" w14:paraId="07A3ADD5" w14:textId="77777777" w:rsidTr="00EF7F4C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796780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Пассажиры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84658D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АДРЕС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38BA13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D217B7">
              <w:rPr>
                <w:rFonts w:ascii="Times New Roman" w:hAnsi="Times New Roman"/>
                <w:color w:val="000000"/>
              </w:rPr>
              <w:t xml:space="preserve"> </w:t>
            </w:r>
          </w:p>
        </w:tc>
        <w:tc>
          <w:tcPr>
            <w:tcW w:w="1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473B4E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proofErr w:type="spellStart"/>
            <w:proofErr w:type="gramStart"/>
            <w:r w:rsidRPr="00D217B7">
              <w:rPr>
                <w:rFonts w:ascii="Times New Roman" w:hAnsi="Times New Roman"/>
                <w:color w:val="000000"/>
              </w:rPr>
              <w:t>nvarchar</w:t>
            </w:r>
            <w:proofErr w:type="spellEnd"/>
            <w:r w:rsidRPr="00D217B7">
              <w:rPr>
                <w:rFonts w:ascii="Times New Roman" w:hAnsi="Times New Roman"/>
                <w:color w:val="000000"/>
              </w:rPr>
              <w:t>(</w:t>
            </w:r>
            <w:proofErr w:type="gramEnd"/>
            <w:r w:rsidRPr="00D217B7">
              <w:rPr>
                <w:rFonts w:ascii="Times New Roman" w:hAnsi="Times New Roman"/>
                <w:color w:val="000000"/>
              </w:rPr>
              <w:t>50)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BACEFE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D217B7">
              <w:rPr>
                <w:rFonts w:ascii="Times New Roman" w:hAnsi="Times New Roman"/>
                <w:color w:val="000000"/>
              </w:rPr>
              <w:t>NULL</w:t>
            </w:r>
          </w:p>
        </w:tc>
      </w:tr>
      <w:tr w:rsidR="0005598D" w:rsidRPr="00D217B7" w14:paraId="12351544" w14:textId="77777777" w:rsidTr="00EF7F4C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5089C4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Пассажиры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C1DF53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ТЕЛЕФОН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A132B0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D217B7">
              <w:rPr>
                <w:rFonts w:ascii="Times New Roman" w:hAnsi="Times New Roman"/>
                <w:color w:val="000000"/>
              </w:rPr>
              <w:t xml:space="preserve"> </w:t>
            </w:r>
          </w:p>
        </w:tc>
        <w:tc>
          <w:tcPr>
            <w:tcW w:w="1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228B57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proofErr w:type="spellStart"/>
            <w:proofErr w:type="gramStart"/>
            <w:r w:rsidRPr="00D217B7">
              <w:rPr>
                <w:rFonts w:ascii="Times New Roman" w:hAnsi="Times New Roman"/>
                <w:color w:val="000000"/>
              </w:rPr>
              <w:t>nvarchar</w:t>
            </w:r>
            <w:proofErr w:type="spellEnd"/>
            <w:r w:rsidRPr="00D217B7">
              <w:rPr>
                <w:rFonts w:ascii="Times New Roman" w:hAnsi="Times New Roman"/>
                <w:color w:val="000000"/>
              </w:rPr>
              <w:t>(</w:t>
            </w:r>
            <w:proofErr w:type="gramEnd"/>
            <w:r w:rsidRPr="00D217B7">
              <w:rPr>
                <w:rFonts w:ascii="Times New Roman" w:hAnsi="Times New Roman"/>
                <w:color w:val="000000"/>
              </w:rPr>
              <w:t>50)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4856C2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D217B7">
              <w:rPr>
                <w:rFonts w:ascii="Times New Roman" w:hAnsi="Times New Roman"/>
                <w:color w:val="000000"/>
              </w:rPr>
              <w:t>NULL</w:t>
            </w:r>
          </w:p>
        </w:tc>
      </w:tr>
      <w:tr w:rsidR="0005598D" w:rsidRPr="00D217B7" w14:paraId="49DED54C" w14:textId="77777777" w:rsidTr="00EF7F4C">
        <w:trPr>
          <w:trHeight w:val="300"/>
        </w:trPr>
        <w:tc>
          <w:tcPr>
            <w:tcW w:w="19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97D7B71" w14:textId="77777777" w:rsidR="0005598D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  <w:p w14:paraId="7DF55831" w14:textId="77777777" w:rsidR="0005598D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  <w:p w14:paraId="48454E34" w14:textId="77777777" w:rsidR="0005598D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  <w:p w14:paraId="25D60B37" w14:textId="77777777" w:rsidR="0005598D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  <w:p w14:paraId="1F790D28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3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1FA78A6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0F325DE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46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B00538D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691FE8B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05598D" w:rsidRPr="00D217B7" w14:paraId="17D8CF48" w14:textId="77777777" w:rsidTr="00EF7F4C">
        <w:trPr>
          <w:trHeight w:val="300"/>
        </w:trPr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A99683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b/>
                <w:bCs/>
                <w:color w:val="000000"/>
              </w:rPr>
            </w:pPr>
            <w:proofErr w:type="spellStart"/>
            <w:r w:rsidRPr="00D217B7">
              <w:rPr>
                <w:rFonts w:ascii="Times New Roman" w:hAnsi="Times New Roman"/>
                <w:b/>
                <w:bCs/>
                <w:color w:val="000000"/>
              </w:rPr>
              <w:t>table_nm</w:t>
            </w:r>
            <w:proofErr w:type="spellEnd"/>
          </w:p>
        </w:tc>
        <w:tc>
          <w:tcPr>
            <w:tcW w:w="3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FFC128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b/>
                <w:bCs/>
                <w:color w:val="000000"/>
              </w:rPr>
            </w:pPr>
            <w:proofErr w:type="spellStart"/>
            <w:r w:rsidRPr="00D217B7">
              <w:rPr>
                <w:rFonts w:ascii="Times New Roman" w:hAnsi="Times New Roman"/>
                <w:b/>
                <w:bCs/>
                <w:color w:val="000000"/>
              </w:rPr>
              <w:t>column_nm</w:t>
            </w:r>
            <w:proofErr w:type="spellEnd"/>
          </w:p>
        </w:tc>
        <w:tc>
          <w:tcPr>
            <w:tcW w:w="10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A203C3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b/>
                <w:bCs/>
                <w:color w:val="000000"/>
              </w:rPr>
            </w:pPr>
            <w:proofErr w:type="spellStart"/>
            <w:r w:rsidRPr="00D217B7">
              <w:rPr>
                <w:rFonts w:ascii="Times New Roman" w:hAnsi="Times New Roman"/>
                <w:b/>
                <w:bCs/>
                <w:color w:val="000000"/>
              </w:rPr>
              <w:t>keys</w:t>
            </w:r>
            <w:proofErr w:type="spellEnd"/>
          </w:p>
        </w:tc>
        <w:tc>
          <w:tcPr>
            <w:tcW w:w="14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76F66E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b/>
                <w:bCs/>
                <w:color w:val="000000"/>
              </w:rPr>
            </w:pPr>
            <w:proofErr w:type="spellStart"/>
            <w:r w:rsidRPr="00D217B7">
              <w:rPr>
                <w:rFonts w:ascii="Times New Roman" w:hAnsi="Times New Roman"/>
                <w:b/>
                <w:bCs/>
                <w:color w:val="000000"/>
              </w:rPr>
              <w:t>data_typ</w:t>
            </w:r>
            <w:proofErr w:type="spellEnd"/>
          </w:p>
        </w:tc>
        <w:tc>
          <w:tcPr>
            <w:tcW w:w="1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D8A258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b/>
                <w:bCs/>
                <w:color w:val="000000"/>
              </w:rPr>
            </w:pPr>
            <w:proofErr w:type="spellStart"/>
            <w:r w:rsidRPr="00D217B7">
              <w:rPr>
                <w:rFonts w:ascii="Times New Roman" w:hAnsi="Times New Roman"/>
                <w:b/>
                <w:bCs/>
                <w:color w:val="000000"/>
              </w:rPr>
              <w:t>nullable</w:t>
            </w:r>
            <w:proofErr w:type="spellEnd"/>
          </w:p>
        </w:tc>
      </w:tr>
      <w:tr w:rsidR="0005598D" w:rsidRPr="00D217B7" w14:paraId="4EBB1D57" w14:textId="77777777" w:rsidTr="00EF7F4C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94B14E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Рейс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62E75C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№ РЕЙСА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528F29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D217B7">
              <w:rPr>
                <w:rFonts w:ascii="Times New Roman" w:hAnsi="Times New Roman"/>
                <w:color w:val="000000"/>
              </w:rPr>
              <w:t>PK</w:t>
            </w:r>
          </w:p>
        </w:tc>
        <w:tc>
          <w:tcPr>
            <w:tcW w:w="1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4AF077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proofErr w:type="spellStart"/>
            <w:proofErr w:type="gramStart"/>
            <w:r w:rsidRPr="00D217B7">
              <w:rPr>
                <w:rFonts w:ascii="Times New Roman" w:hAnsi="Times New Roman"/>
                <w:color w:val="000000"/>
              </w:rPr>
              <w:t>int</w:t>
            </w:r>
            <w:proofErr w:type="spellEnd"/>
            <w:r w:rsidRPr="00D217B7">
              <w:rPr>
                <w:rFonts w:ascii="Times New Roman" w:hAnsi="Times New Roman"/>
                <w:color w:val="000000"/>
              </w:rPr>
              <w:t>(</w:t>
            </w:r>
            <w:proofErr w:type="gramEnd"/>
            <w:r w:rsidRPr="00D217B7">
              <w:rPr>
                <w:rFonts w:ascii="Times New Roman" w:hAnsi="Times New Roman"/>
                <w:color w:val="000000"/>
              </w:rPr>
              <w:t>10)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F7AD2C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D217B7">
              <w:rPr>
                <w:rFonts w:ascii="Times New Roman" w:hAnsi="Times New Roman"/>
                <w:color w:val="000000"/>
              </w:rPr>
              <w:t>NOT NULL</w:t>
            </w:r>
          </w:p>
        </w:tc>
      </w:tr>
      <w:tr w:rsidR="0005598D" w:rsidRPr="00D217B7" w14:paraId="3CF2893E" w14:textId="77777777" w:rsidTr="00EF7F4C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6180D2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Рейс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97FFE8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№ МАРШРУТА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415ECA" w14:textId="77777777" w:rsidR="0005598D" w:rsidRPr="00D054A3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  <w:lang w:val="en-US"/>
              </w:rPr>
            </w:pPr>
            <w:r>
              <w:rPr>
                <w:rFonts w:ascii="Times New Roman" w:hAnsi="Times New Roman"/>
                <w:color w:val="000000"/>
                <w:lang w:val="en-US"/>
              </w:rPr>
              <w:t>FK</w:t>
            </w:r>
          </w:p>
        </w:tc>
        <w:tc>
          <w:tcPr>
            <w:tcW w:w="1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DE60B9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proofErr w:type="spellStart"/>
            <w:proofErr w:type="gramStart"/>
            <w:r w:rsidRPr="00D217B7">
              <w:rPr>
                <w:rFonts w:ascii="Times New Roman" w:hAnsi="Times New Roman"/>
                <w:color w:val="000000"/>
              </w:rPr>
              <w:t>int</w:t>
            </w:r>
            <w:proofErr w:type="spellEnd"/>
            <w:r w:rsidRPr="00D217B7">
              <w:rPr>
                <w:rFonts w:ascii="Times New Roman" w:hAnsi="Times New Roman"/>
                <w:color w:val="000000"/>
              </w:rPr>
              <w:t>(</w:t>
            </w:r>
            <w:proofErr w:type="gramEnd"/>
            <w:r w:rsidRPr="00D217B7">
              <w:rPr>
                <w:rFonts w:ascii="Times New Roman" w:hAnsi="Times New Roman"/>
                <w:color w:val="000000"/>
              </w:rPr>
              <w:t>10)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315E10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D217B7">
              <w:rPr>
                <w:rFonts w:ascii="Times New Roman" w:hAnsi="Times New Roman"/>
                <w:color w:val="000000"/>
              </w:rPr>
              <w:t>NOT NULL</w:t>
            </w:r>
          </w:p>
        </w:tc>
      </w:tr>
      <w:tr w:rsidR="0005598D" w:rsidRPr="00D217B7" w14:paraId="6626B4CF" w14:textId="77777777" w:rsidTr="00EF7F4C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87EC0F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Рейс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77E1CD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БОРТ №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1E53F4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  <w:lang w:val="en-US"/>
              </w:rPr>
              <w:t>FK</w:t>
            </w:r>
          </w:p>
        </w:tc>
        <w:tc>
          <w:tcPr>
            <w:tcW w:w="1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87B9B7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proofErr w:type="spellStart"/>
            <w:proofErr w:type="gramStart"/>
            <w:r w:rsidRPr="00D217B7">
              <w:rPr>
                <w:rFonts w:ascii="Times New Roman" w:hAnsi="Times New Roman"/>
                <w:color w:val="000000"/>
              </w:rPr>
              <w:t>int</w:t>
            </w:r>
            <w:proofErr w:type="spellEnd"/>
            <w:r w:rsidRPr="00D217B7">
              <w:rPr>
                <w:rFonts w:ascii="Times New Roman" w:hAnsi="Times New Roman"/>
                <w:color w:val="000000"/>
              </w:rPr>
              <w:t>(</w:t>
            </w:r>
            <w:proofErr w:type="gramEnd"/>
            <w:r w:rsidRPr="00D217B7">
              <w:rPr>
                <w:rFonts w:ascii="Times New Roman" w:hAnsi="Times New Roman"/>
                <w:color w:val="000000"/>
              </w:rPr>
              <w:t>10)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EC87E9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D217B7">
              <w:rPr>
                <w:rFonts w:ascii="Times New Roman" w:hAnsi="Times New Roman"/>
                <w:color w:val="000000"/>
              </w:rPr>
              <w:t>NOT NULL</w:t>
            </w:r>
          </w:p>
        </w:tc>
      </w:tr>
      <w:tr w:rsidR="0005598D" w:rsidRPr="00D217B7" w14:paraId="240F2493" w14:textId="77777777" w:rsidTr="00EF7F4C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F347C1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Рейс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14C029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ДАТА/ВРЕМЯ ВЫЛЕТА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1CA0E9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D217B7">
              <w:rPr>
                <w:rFonts w:ascii="Times New Roman" w:hAnsi="Times New Roman"/>
                <w:color w:val="000000"/>
              </w:rPr>
              <w:t xml:space="preserve"> </w:t>
            </w:r>
          </w:p>
        </w:tc>
        <w:tc>
          <w:tcPr>
            <w:tcW w:w="1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55F771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proofErr w:type="spellStart"/>
            <w:r w:rsidRPr="000128AA">
              <w:rPr>
                <w:rFonts w:ascii="Times New Roman" w:hAnsi="Times New Roman"/>
                <w:color w:val="000000"/>
              </w:rPr>
              <w:t>datetime</w:t>
            </w:r>
            <w:proofErr w:type="spellEnd"/>
            <w:r w:rsidRPr="00D217B7">
              <w:rPr>
                <w:rFonts w:ascii="Times New Roman" w:hAnsi="Times New Roman"/>
                <w:color w:val="000000"/>
              </w:rPr>
              <w:t xml:space="preserve"> (</w:t>
            </w:r>
            <w:r>
              <w:rPr>
                <w:rFonts w:ascii="Times New Roman" w:hAnsi="Times New Roman"/>
                <w:color w:val="000000"/>
              </w:rPr>
              <w:t>0</w:t>
            </w:r>
            <w:r w:rsidRPr="00D217B7">
              <w:rPr>
                <w:rFonts w:ascii="Times New Roman" w:hAnsi="Times New Roman"/>
                <w:color w:val="000000"/>
              </w:rPr>
              <w:t>)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027A00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D217B7">
              <w:rPr>
                <w:rFonts w:ascii="Times New Roman" w:hAnsi="Times New Roman"/>
                <w:color w:val="000000"/>
              </w:rPr>
              <w:t>NOT NULL</w:t>
            </w:r>
          </w:p>
        </w:tc>
      </w:tr>
      <w:tr w:rsidR="0005598D" w:rsidRPr="00D217B7" w14:paraId="6B099B26" w14:textId="77777777" w:rsidTr="00EF7F4C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FAD552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Рейс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D69449" w14:textId="77777777" w:rsidR="0005598D" w:rsidRPr="00F21D6E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СТАТУС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03AB21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D217B7">
              <w:rPr>
                <w:rFonts w:ascii="Times New Roman" w:hAnsi="Times New Roman"/>
                <w:color w:val="000000"/>
              </w:rPr>
              <w:t xml:space="preserve"> </w:t>
            </w:r>
          </w:p>
        </w:tc>
        <w:tc>
          <w:tcPr>
            <w:tcW w:w="1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C8FF82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proofErr w:type="gramStart"/>
            <w:r>
              <w:rPr>
                <w:rFonts w:ascii="Times New Roman" w:hAnsi="Times New Roman"/>
                <w:color w:val="000000"/>
                <w:lang w:val="en-US"/>
              </w:rPr>
              <w:t>bit</w:t>
            </w:r>
            <w:r w:rsidRPr="00D217B7">
              <w:rPr>
                <w:rFonts w:ascii="Times New Roman" w:hAnsi="Times New Roman"/>
                <w:color w:val="000000"/>
              </w:rPr>
              <w:t>(</w:t>
            </w:r>
            <w:proofErr w:type="gramEnd"/>
            <w:r>
              <w:rPr>
                <w:rFonts w:ascii="Times New Roman" w:hAnsi="Times New Roman"/>
                <w:color w:val="000000"/>
                <w:lang w:val="en-US"/>
              </w:rPr>
              <w:t>1</w:t>
            </w:r>
            <w:r w:rsidRPr="00D217B7">
              <w:rPr>
                <w:rFonts w:ascii="Times New Roman" w:hAnsi="Times New Roman"/>
                <w:color w:val="000000"/>
              </w:rPr>
              <w:t>)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FEF4FE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D217B7">
              <w:rPr>
                <w:rFonts w:ascii="Times New Roman" w:hAnsi="Times New Roman"/>
                <w:color w:val="000000"/>
              </w:rPr>
              <w:t>NOT NULL</w:t>
            </w:r>
          </w:p>
        </w:tc>
      </w:tr>
      <w:tr w:rsidR="0005598D" w:rsidRPr="00D217B7" w14:paraId="58F1E7BC" w14:textId="77777777" w:rsidTr="00EF7F4C">
        <w:trPr>
          <w:trHeight w:val="300"/>
        </w:trPr>
        <w:tc>
          <w:tcPr>
            <w:tcW w:w="19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A91E9B4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3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ABF839E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0292D73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46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6C161BA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3CF0B51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05598D" w:rsidRPr="00D217B7" w14:paraId="7B8A4090" w14:textId="77777777" w:rsidTr="00EF7F4C">
        <w:trPr>
          <w:trHeight w:val="300"/>
        </w:trPr>
        <w:tc>
          <w:tcPr>
            <w:tcW w:w="19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353F1CF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3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6707C39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45A715F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46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CBC1B1D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768D398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05598D" w:rsidRPr="00D217B7" w14:paraId="364F8DE2" w14:textId="77777777" w:rsidTr="00EF7F4C">
        <w:trPr>
          <w:trHeight w:val="300"/>
        </w:trPr>
        <w:tc>
          <w:tcPr>
            <w:tcW w:w="19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1DBC60F" w14:textId="77777777" w:rsidR="0005598D" w:rsidRDefault="0005598D" w:rsidP="00EF7F4C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  <w:p w14:paraId="6749D6BC" w14:textId="77777777" w:rsidR="0005598D" w:rsidRDefault="0005598D" w:rsidP="00EF7F4C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  <w:p w14:paraId="16BFC75D" w14:textId="77777777" w:rsidR="0005598D" w:rsidRDefault="0005598D" w:rsidP="00EF7F4C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  <w:p w14:paraId="564FF5D4" w14:textId="77777777" w:rsidR="0005598D" w:rsidRDefault="0005598D" w:rsidP="00EF7F4C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  <w:p w14:paraId="5496A4F3" w14:textId="77777777" w:rsidR="0005598D" w:rsidRDefault="0005598D" w:rsidP="00EF7F4C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  <w:p w14:paraId="3242DD70" w14:textId="77777777" w:rsidR="0005598D" w:rsidRDefault="0005598D" w:rsidP="00EF7F4C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  <w:p w14:paraId="4A35DF63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3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FC7C0AB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D372294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46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7368C63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2B49F4A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05598D" w:rsidRPr="00D217B7" w14:paraId="29192113" w14:textId="77777777" w:rsidTr="00EF7F4C">
        <w:trPr>
          <w:trHeight w:val="300"/>
        </w:trPr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02F331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b/>
                <w:bCs/>
                <w:color w:val="000000"/>
              </w:rPr>
            </w:pPr>
            <w:proofErr w:type="spellStart"/>
            <w:r w:rsidRPr="00D217B7">
              <w:rPr>
                <w:rFonts w:ascii="Times New Roman" w:hAnsi="Times New Roman"/>
                <w:b/>
                <w:bCs/>
                <w:color w:val="000000"/>
              </w:rPr>
              <w:t>table_nm</w:t>
            </w:r>
            <w:proofErr w:type="spellEnd"/>
          </w:p>
        </w:tc>
        <w:tc>
          <w:tcPr>
            <w:tcW w:w="3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385B57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b/>
                <w:bCs/>
                <w:color w:val="000000"/>
              </w:rPr>
            </w:pPr>
            <w:proofErr w:type="spellStart"/>
            <w:r w:rsidRPr="00D217B7">
              <w:rPr>
                <w:rFonts w:ascii="Times New Roman" w:hAnsi="Times New Roman"/>
                <w:b/>
                <w:bCs/>
                <w:color w:val="000000"/>
              </w:rPr>
              <w:t>column_nm</w:t>
            </w:r>
            <w:proofErr w:type="spellEnd"/>
          </w:p>
        </w:tc>
        <w:tc>
          <w:tcPr>
            <w:tcW w:w="10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150FD0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b/>
                <w:bCs/>
                <w:color w:val="000000"/>
              </w:rPr>
            </w:pPr>
            <w:proofErr w:type="spellStart"/>
            <w:r w:rsidRPr="00D217B7">
              <w:rPr>
                <w:rFonts w:ascii="Times New Roman" w:hAnsi="Times New Roman"/>
                <w:b/>
                <w:bCs/>
                <w:color w:val="000000"/>
              </w:rPr>
              <w:t>keys</w:t>
            </w:r>
            <w:proofErr w:type="spellEnd"/>
          </w:p>
        </w:tc>
        <w:tc>
          <w:tcPr>
            <w:tcW w:w="14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0C9E78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b/>
                <w:bCs/>
                <w:color w:val="000000"/>
              </w:rPr>
            </w:pPr>
            <w:proofErr w:type="spellStart"/>
            <w:r w:rsidRPr="00D217B7">
              <w:rPr>
                <w:rFonts w:ascii="Times New Roman" w:hAnsi="Times New Roman"/>
                <w:b/>
                <w:bCs/>
                <w:color w:val="000000"/>
              </w:rPr>
              <w:t>data_typ</w:t>
            </w:r>
            <w:proofErr w:type="spellEnd"/>
          </w:p>
        </w:tc>
        <w:tc>
          <w:tcPr>
            <w:tcW w:w="1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281777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b/>
                <w:bCs/>
                <w:color w:val="000000"/>
              </w:rPr>
            </w:pPr>
            <w:proofErr w:type="spellStart"/>
            <w:r w:rsidRPr="00D217B7">
              <w:rPr>
                <w:rFonts w:ascii="Times New Roman" w:hAnsi="Times New Roman"/>
                <w:b/>
                <w:bCs/>
                <w:color w:val="000000"/>
              </w:rPr>
              <w:t>nullable</w:t>
            </w:r>
            <w:proofErr w:type="spellEnd"/>
          </w:p>
        </w:tc>
      </w:tr>
      <w:tr w:rsidR="0005598D" w:rsidRPr="00D217B7" w14:paraId="457C993C" w14:textId="77777777" w:rsidTr="00EF7F4C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169EA8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Маршрут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D17B2F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НОМЕР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6F7FFC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  <w:lang w:val="en-US"/>
              </w:rPr>
              <w:t>P</w:t>
            </w:r>
            <w:r w:rsidRPr="00D217B7">
              <w:rPr>
                <w:rFonts w:ascii="Times New Roman" w:hAnsi="Times New Roman"/>
                <w:color w:val="000000"/>
              </w:rPr>
              <w:t>K</w:t>
            </w:r>
          </w:p>
        </w:tc>
        <w:tc>
          <w:tcPr>
            <w:tcW w:w="1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8DAC15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proofErr w:type="spellStart"/>
            <w:proofErr w:type="gramStart"/>
            <w:r w:rsidRPr="00D217B7">
              <w:rPr>
                <w:rFonts w:ascii="Times New Roman" w:hAnsi="Times New Roman"/>
                <w:color w:val="000000"/>
              </w:rPr>
              <w:t>int</w:t>
            </w:r>
            <w:proofErr w:type="spellEnd"/>
            <w:r w:rsidRPr="00D217B7">
              <w:rPr>
                <w:rFonts w:ascii="Times New Roman" w:hAnsi="Times New Roman"/>
                <w:color w:val="000000"/>
              </w:rPr>
              <w:t>(</w:t>
            </w:r>
            <w:proofErr w:type="gramEnd"/>
            <w:r w:rsidRPr="00D217B7">
              <w:rPr>
                <w:rFonts w:ascii="Times New Roman" w:hAnsi="Times New Roman"/>
                <w:color w:val="000000"/>
              </w:rPr>
              <w:t>10)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0F6AB0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D217B7">
              <w:rPr>
                <w:rFonts w:ascii="Times New Roman" w:hAnsi="Times New Roman"/>
                <w:color w:val="000000"/>
              </w:rPr>
              <w:t>NOT NULL</w:t>
            </w:r>
          </w:p>
        </w:tc>
      </w:tr>
      <w:tr w:rsidR="0005598D" w:rsidRPr="00D217B7" w14:paraId="4B980779" w14:textId="77777777" w:rsidTr="00EF7F4C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0F6E95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Маршрут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123786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ОТБЫТИЕ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E8F103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D217B7">
              <w:rPr>
                <w:rFonts w:ascii="Times New Roman" w:hAnsi="Times New Roman"/>
                <w:color w:val="000000"/>
              </w:rPr>
              <w:t xml:space="preserve"> </w:t>
            </w:r>
          </w:p>
        </w:tc>
        <w:tc>
          <w:tcPr>
            <w:tcW w:w="1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72D80F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proofErr w:type="spellStart"/>
            <w:proofErr w:type="gramStart"/>
            <w:r w:rsidRPr="00D217B7">
              <w:rPr>
                <w:rFonts w:ascii="Times New Roman" w:hAnsi="Times New Roman"/>
                <w:color w:val="000000"/>
              </w:rPr>
              <w:t>nvarchar</w:t>
            </w:r>
            <w:proofErr w:type="spellEnd"/>
            <w:r w:rsidRPr="00D217B7">
              <w:rPr>
                <w:rFonts w:ascii="Times New Roman" w:hAnsi="Times New Roman"/>
                <w:color w:val="000000"/>
              </w:rPr>
              <w:t>(</w:t>
            </w:r>
            <w:proofErr w:type="gramEnd"/>
            <w:r w:rsidRPr="00D217B7">
              <w:rPr>
                <w:rFonts w:ascii="Times New Roman" w:hAnsi="Times New Roman"/>
                <w:color w:val="000000"/>
              </w:rPr>
              <w:t>50)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D7745E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D217B7">
              <w:rPr>
                <w:rFonts w:ascii="Times New Roman" w:hAnsi="Times New Roman"/>
                <w:color w:val="000000"/>
              </w:rPr>
              <w:t>NOT NULL</w:t>
            </w:r>
          </w:p>
        </w:tc>
      </w:tr>
      <w:tr w:rsidR="0005598D" w:rsidRPr="00D217B7" w14:paraId="51D23228" w14:textId="77777777" w:rsidTr="00EF7F4C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63982E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Маршрут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D1F3C7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ПРИБЫТИЕ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81F5AE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D217B7">
              <w:rPr>
                <w:rFonts w:ascii="Times New Roman" w:hAnsi="Times New Roman"/>
                <w:color w:val="000000"/>
              </w:rPr>
              <w:t xml:space="preserve"> </w:t>
            </w:r>
          </w:p>
        </w:tc>
        <w:tc>
          <w:tcPr>
            <w:tcW w:w="1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BAECA0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proofErr w:type="spellStart"/>
            <w:proofErr w:type="gramStart"/>
            <w:r w:rsidRPr="00D217B7">
              <w:rPr>
                <w:rFonts w:ascii="Times New Roman" w:hAnsi="Times New Roman"/>
                <w:color w:val="000000"/>
              </w:rPr>
              <w:t>nvarchar</w:t>
            </w:r>
            <w:proofErr w:type="spellEnd"/>
            <w:r w:rsidRPr="00D217B7">
              <w:rPr>
                <w:rFonts w:ascii="Times New Roman" w:hAnsi="Times New Roman"/>
                <w:color w:val="000000"/>
              </w:rPr>
              <w:t>(</w:t>
            </w:r>
            <w:proofErr w:type="gramEnd"/>
            <w:r w:rsidRPr="00D217B7">
              <w:rPr>
                <w:rFonts w:ascii="Times New Roman" w:hAnsi="Times New Roman"/>
                <w:color w:val="000000"/>
              </w:rPr>
              <w:t>50)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149CDB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D217B7">
              <w:rPr>
                <w:rFonts w:ascii="Times New Roman" w:hAnsi="Times New Roman"/>
                <w:color w:val="000000"/>
              </w:rPr>
              <w:t>NOT NULL</w:t>
            </w:r>
          </w:p>
        </w:tc>
      </w:tr>
      <w:tr w:rsidR="0005598D" w:rsidRPr="00D217B7" w14:paraId="3B5BCE55" w14:textId="77777777" w:rsidTr="00EF7F4C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DB1601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Маршрут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E7E64C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ЦЕНА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7AEBD2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D217B7">
              <w:rPr>
                <w:rFonts w:ascii="Times New Roman" w:hAnsi="Times New Roman"/>
                <w:color w:val="000000"/>
              </w:rPr>
              <w:t xml:space="preserve"> </w:t>
            </w:r>
          </w:p>
        </w:tc>
        <w:tc>
          <w:tcPr>
            <w:tcW w:w="1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B594A7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proofErr w:type="spellStart"/>
            <w:proofErr w:type="gramStart"/>
            <w:r w:rsidRPr="00D217B7">
              <w:rPr>
                <w:rFonts w:ascii="Times New Roman" w:hAnsi="Times New Roman"/>
                <w:color w:val="000000"/>
              </w:rPr>
              <w:t>int</w:t>
            </w:r>
            <w:proofErr w:type="spellEnd"/>
            <w:r w:rsidRPr="00D217B7">
              <w:rPr>
                <w:rFonts w:ascii="Times New Roman" w:hAnsi="Times New Roman"/>
                <w:color w:val="000000"/>
              </w:rPr>
              <w:t>(</w:t>
            </w:r>
            <w:proofErr w:type="gramEnd"/>
            <w:r w:rsidRPr="00D217B7">
              <w:rPr>
                <w:rFonts w:ascii="Times New Roman" w:hAnsi="Times New Roman"/>
                <w:color w:val="000000"/>
              </w:rPr>
              <w:t>10)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14C1CE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D217B7">
              <w:rPr>
                <w:rFonts w:ascii="Times New Roman" w:hAnsi="Times New Roman"/>
                <w:color w:val="000000"/>
              </w:rPr>
              <w:t>NOT NULL</w:t>
            </w:r>
          </w:p>
        </w:tc>
      </w:tr>
      <w:tr w:rsidR="0005598D" w:rsidRPr="00D217B7" w14:paraId="5656E701" w14:textId="77777777" w:rsidTr="00EF7F4C">
        <w:trPr>
          <w:trHeight w:val="30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076C31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Маршрут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CE816C" w14:textId="77777777" w:rsidR="0005598D" w:rsidRPr="000128AA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  <w:lang w:val="en-US"/>
              </w:rPr>
            </w:pPr>
            <w:r>
              <w:rPr>
                <w:rFonts w:ascii="Times New Roman" w:hAnsi="Times New Roman"/>
                <w:color w:val="000000"/>
              </w:rPr>
              <w:t>ДЛИТЕЛЬНОСТЬ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47DC1C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D217B7">
              <w:rPr>
                <w:rFonts w:ascii="Times New Roman" w:hAnsi="Times New Roman"/>
                <w:color w:val="000000"/>
              </w:rPr>
              <w:t xml:space="preserve"> </w:t>
            </w:r>
          </w:p>
        </w:tc>
        <w:tc>
          <w:tcPr>
            <w:tcW w:w="1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D3E9C6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proofErr w:type="spellStart"/>
            <w:proofErr w:type="gramStart"/>
            <w:r w:rsidRPr="00D217B7">
              <w:rPr>
                <w:rFonts w:ascii="Times New Roman" w:hAnsi="Times New Roman"/>
                <w:color w:val="000000"/>
              </w:rPr>
              <w:t>int</w:t>
            </w:r>
            <w:proofErr w:type="spellEnd"/>
            <w:r w:rsidRPr="00D217B7">
              <w:rPr>
                <w:rFonts w:ascii="Times New Roman" w:hAnsi="Times New Roman"/>
                <w:color w:val="000000"/>
              </w:rPr>
              <w:t>(</w:t>
            </w:r>
            <w:proofErr w:type="gramEnd"/>
            <w:r w:rsidRPr="00D217B7">
              <w:rPr>
                <w:rFonts w:ascii="Times New Roman" w:hAnsi="Times New Roman"/>
                <w:color w:val="000000"/>
              </w:rPr>
              <w:t>10)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BC3556" w14:textId="77777777" w:rsidR="0005598D" w:rsidRPr="00D217B7" w:rsidRDefault="0005598D" w:rsidP="00EF7F4C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D217B7">
              <w:rPr>
                <w:rFonts w:ascii="Times New Roman" w:hAnsi="Times New Roman"/>
                <w:color w:val="000000"/>
              </w:rPr>
              <w:t>NOT NULL</w:t>
            </w:r>
          </w:p>
        </w:tc>
      </w:tr>
    </w:tbl>
    <w:p w14:paraId="6BDF1B8E" w14:textId="5BE1BF31" w:rsidR="0005598D" w:rsidRDefault="0005598D" w:rsidP="0005598D">
      <w:pPr>
        <w:jc w:val="both"/>
        <w:rPr>
          <w:rFonts w:ascii="Times New Roman" w:hAnsi="Times New Roman"/>
          <w:sz w:val="28"/>
          <w:szCs w:val="28"/>
          <w:lang w:val="en-US"/>
        </w:rPr>
      </w:pPr>
    </w:p>
    <w:p w14:paraId="7E70B528" w14:textId="77777777" w:rsidR="0005598D" w:rsidRDefault="0005598D">
      <w:pPr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br w:type="page"/>
      </w:r>
    </w:p>
    <w:p w14:paraId="69311331" w14:textId="77777777" w:rsidR="0005598D" w:rsidRPr="00CA3D5B" w:rsidRDefault="0005598D" w:rsidP="0005598D">
      <w:pPr>
        <w:rPr>
          <w:rFonts w:ascii="Times New Roman" w:hAnsi="Times New Roman"/>
          <w:sz w:val="28"/>
          <w:szCs w:val="28"/>
        </w:rPr>
      </w:pPr>
      <w:r w:rsidRPr="00CA3D5B">
        <w:rPr>
          <w:rFonts w:ascii="Times New Roman" w:hAnsi="Times New Roman"/>
          <w:sz w:val="28"/>
          <w:szCs w:val="28"/>
        </w:rPr>
        <w:lastRenderedPageBreak/>
        <w:t>Скрипт базы данных</w:t>
      </w:r>
    </w:p>
    <w:p w14:paraId="1ABA1B57" w14:textId="77777777" w:rsidR="0005598D" w:rsidRPr="0005598D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USE</w:t>
      </w:r>
      <w:r w:rsidRPr="0005598D">
        <w:rPr>
          <w:rFonts w:ascii="Consolas" w:hAnsi="Consolas" w:cs="Consolas"/>
          <w:color w:val="000000"/>
          <w:sz w:val="19"/>
          <w:szCs w:val="19"/>
        </w:rPr>
        <w:t xml:space="preserve"> [419/4 </w:t>
      </w:r>
      <w:r>
        <w:rPr>
          <w:rFonts w:ascii="Consolas" w:hAnsi="Consolas" w:cs="Consolas"/>
          <w:color w:val="000000"/>
          <w:sz w:val="19"/>
          <w:szCs w:val="19"/>
        </w:rPr>
        <w:t>Давыдов</w:t>
      </w:r>
      <w:r w:rsidRPr="0005598D">
        <w:rPr>
          <w:rFonts w:ascii="Consolas" w:hAnsi="Consolas" w:cs="Consolas"/>
          <w:color w:val="000000"/>
          <w:sz w:val="19"/>
          <w:szCs w:val="19"/>
        </w:rPr>
        <w:t>]</w:t>
      </w:r>
    </w:p>
    <w:p w14:paraId="70B79897" w14:textId="77777777" w:rsidR="0005598D" w:rsidRPr="00A12413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GO</w:t>
      </w:r>
    </w:p>
    <w:p w14:paraId="4E65DDB4" w14:textId="77777777" w:rsidR="0005598D" w:rsidRPr="00A12413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4F71E2E" w14:textId="77777777" w:rsidR="0005598D" w:rsidRPr="00A12413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"</w:t>
      </w:r>
      <w:r>
        <w:rPr>
          <w:rFonts w:ascii="Consolas" w:hAnsi="Consolas" w:cs="Consolas"/>
          <w:color w:val="000000"/>
          <w:sz w:val="19"/>
          <w:szCs w:val="19"/>
        </w:rPr>
        <w:t>Командир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судна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074D91BF" w14:textId="77777777" w:rsidR="0005598D" w:rsidRPr="00A12413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>ИН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45DD075B" w14:textId="77777777" w:rsidR="0005598D" w:rsidRPr="00A12413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>ФИО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proofErr w:type="spellEnd"/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4B700606" w14:textId="77777777" w:rsidR="0005598D" w:rsidRPr="00A12413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>АДРЕС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proofErr w:type="spellEnd"/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23A3F776" w14:textId="77777777" w:rsidR="0005598D" w:rsidRPr="00A12413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>ТЕЛЕФОН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proofErr w:type="spellEnd"/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64593731" w14:textId="77777777" w:rsidR="0005598D" w:rsidRPr="00A12413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>НАЛЁТ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4DA73E06" w14:textId="77777777" w:rsidR="0005598D" w:rsidRPr="0005598D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598D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05598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5598D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05598D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ИН</w:t>
      </w:r>
      <w:r w:rsidRPr="0005598D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24034340" w14:textId="77777777" w:rsidR="0005598D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2C37A446" w14:textId="77777777" w:rsidR="0005598D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DA5E9D8" w14:textId="77777777" w:rsidR="0005598D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"Командир судна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ИН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ФИО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АДРЕС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ТЕЛЕФОН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НАЛЁТ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14:paraId="1108EA33" w14:textId="77777777" w:rsidR="0005598D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0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Пригожин Евгений Викторович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пр. Луначарского д.78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89312042888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0000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1E0D5B34" w14:textId="77777777" w:rsidR="0005598D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170A7F8" w14:textId="77777777" w:rsidR="0005598D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"Командир судна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ИН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ФИО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АДРЕС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ТЕЛЕФОН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НАЛЁТ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14:paraId="59E892E9" w14:textId="77777777" w:rsidR="0005598D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Давыдов Даниил Денисович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пр. Луначарского д.79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89217555469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5000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4A58C8DD" w14:textId="77777777" w:rsidR="0005598D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4B1EB1E2" w14:textId="77777777" w:rsidR="0005598D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39AFEA5" w14:textId="77777777" w:rsidR="0005598D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C27EE17" w14:textId="77777777" w:rsidR="0005598D" w:rsidRPr="0005598D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598D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05598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5598D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05598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Авиасудна</w:t>
      </w:r>
      <w:proofErr w:type="spellEnd"/>
      <w:r w:rsidRPr="0005598D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</w:p>
    <w:p w14:paraId="42E59C6E" w14:textId="77777777" w:rsidR="0005598D" w:rsidRPr="00A12413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598D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БОРТ</w:t>
      </w:r>
      <w:r w:rsidRPr="0005598D">
        <w:rPr>
          <w:rFonts w:ascii="Consolas" w:hAnsi="Consolas" w:cs="Consolas"/>
          <w:color w:val="000000"/>
          <w:sz w:val="19"/>
          <w:szCs w:val="19"/>
          <w:lang w:val="en-US"/>
        </w:rPr>
        <w:t xml:space="preserve"> №" </w:t>
      </w:r>
      <w:r w:rsidRPr="0005598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5598D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7DAF0B03" w14:textId="77777777" w:rsidR="0005598D" w:rsidRPr="00A12413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МОДЕЛЬ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" </w:t>
      </w:r>
      <w:proofErr w:type="spellStart"/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proofErr w:type="spellEnd"/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3F46773D" w14:textId="77777777" w:rsidR="0005598D" w:rsidRPr="00A12413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ДАТА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ИЗГОТОВЛЕНИЯ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" 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date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0D593076" w14:textId="77777777" w:rsidR="0005598D" w:rsidRPr="00A12413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НАЛЁТ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" 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31A4D56B" w14:textId="77777777" w:rsidR="0005598D" w:rsidRPr="00A12413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ГОТОВНОСТЬ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" 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bit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1B9C2657" w14:textId="77777777" w:rsidR="0005598D" w:rsidRPr="00A12413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БОРТ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№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ИН</w:t>
      </w:r>
      <w:r w:rsidRPr="0051058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КМД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5077A17C" w14:textId="77777777" w:rsidR="0005598D" w:rsidRPr="0005598D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5598D">
        <w:rPr>
          <w:rFonts w:ascii="Consolas" w:hAnsi="Consolas" w:cs="Consolas"/>
          <w:color w:val="808080"/>
          <w:sz w:val="19"/>
          <w:szCs w:val="19"/>
        </w:rPr>
        <w:t>);</w:t>
      </w:r>
    </w:p>
    <w:p w14:paraId="187AEFA3" w14:textId="77777777" w:rsidR="0005598D" w:rsidRPr="0005598D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F47EEAC" w14:textId="77777777" w:rsidR="0005598D" w:rsidRPr="0005598D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05598D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 w:rsidRPr="0005598D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Авиасудна</w:t>
      </w:r>
      <w:proofErr w:type="spellEnd"/>
      <w:r w:rsidRPr="0005598D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05598D">
        <w:rPr>
          <w:rFonts w:ascii="Consolas" w:hAnsi="Consolas" w:cs="Consolas"/>
          <w:color w:val="808080"/>
          <w:sz w:val="19"/>
          <w:szCs w:val="19"/>
        </w:rPr>
        <w:t>(</w:t>
      </w:r>
      <w:r w:rsidRPr="0005598D">
        <w:rPr>
          <w:rFonts w:ascii="Consolas" w:hAnsi="Consolas" w:cs="Consolas"/>
          <w:color w:val="000000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БОРТ</w:t>
      </w:r>
      <w:r w:rsidRPr="0005598D">
        <w:rPr>
          <w:rFonts w:ascii="Consolas" w:hAnsi="Consolas" w:cs="Consolas"/>
          <w:color w:val="000000"/>
          <w:sz w:val="19"/>
          <w:szCs w:val="19"/>
        </w:rPr>
        <w:t xml:space="preserve"> №"</w:t>
      </w:r>
      <w:r w:rsidRPr="0005598D">
        <w:rPr>
          <w:rFonts w:ascii="Consolas" w:hAnsi="Consolas" w:cs="Consolas"/>
          <w:color w:val="808080"/>
          <w:sz w:val="19"/>
          <w:szCs w:val="19"/>
        </w:rPr>
        <w:t>,</w:t>
      </w:r>
      <w:r w:rsidRPr="0005598D">
        <w:rPr>
          <w:rFonts w:ascii="Consolas" w:hAnsi="Consolas" w:cs="Consolas"/>
          <w:color w:val="000000"/>
          <w:sz w:val="19"/>
          <w:szCs w:val="19"/>
        </w:rPr>
        <w:t xml:space="preserve"> "</w:t>
      </w:r>
      <w:r>
        <w:rPr>
          <w:rFonts w:ascii="Consolas" w:hAnsi="Consolas" w:cs="Consolas"/>
          <w:color w:val="000000"/>
          <w:sz w:val="19"/>
          <w:szCs w:val="19"/>
        </w:rPr>
        <w:t>ИН</w:t>
      </w:r>
      <w:r w:rsidRPr="0005598D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КМД</w:t>
      </w:r>
      <w:r w:rsidRPr="0005598D">
        <w:rPr>
          <w:rFonts w:ascii="Consolas" w:hAnsi="Consolas" w:cs="Consolas"/>
          <w:color w:val="000000"/>
          <w:sz w:val="19"/>
          <w:szCs w:val="19"/>
        </w:rPr>
        <w:t>"</w:t>
      </w:r>
      <w:r w:rsidRPr="0005598D">
        <w:rPr>
          <w:rFonts w:ascii="Consolas" w:hAnsi="Consolas" w:cs="Consolas"/>
          <w:color w:val="808080"/>
          <w:sz w:val="19"/>
          <w:szCs w:val="19"/>
        </w:rPr>
        <w:t>,</w:t>
      </w:r>
      <w:r w:rsidRPr="0005598D">
        <w:rPr>
          <w:rFonts w:ascii="Consolas" w:hAnsi="Consolas" w:cs="Consolas"/>
          <w:color w:val="000000"/>
          <w:sz w:val="19"/>
          <w:szCs w:val="19"/>
        </w:rPr>
        <w:t xml:space="preserve"> "</w:t>
      </w:r>
      <w:r>
        <w:rPr>
          <w:rFonts w:ascii="Consolas" w:hAnsi="Consolas" w:cs="Consolas"/>
          <w:color w:val="000000"/>
          <w:sz w:val="19"/>
          <w:szCs w:val="19"/>
        </w:rPr>
        <w:t>МОДЕЛЬ</w:t>
      </w:r>
      <w:r w:rsidRPr="0005598D">
        <w:rPr>
          <w:rFonts w:ascii="Consolas" w:hAnsi="Consolas" w:cs="Consolas"/>
          <w:color w:val="000000"/>
          <w:sz w:val="19"/>
          <w:szCs w:val="19"/>
        </w:rPr>
        <w:t>"</w:t>
      </w:r>
      <w:r w:rsidRPr="0005598D">
        <w:rPr>
          <w:rFonts w:ascii="Consolas" w:hAnsi="Consolas" w:cs="Consolas"/>
          <w:color w:val="808080"/>
          <w:sz w:val="19"/>
          <w:szCs w:val="19"/>
        </w:rPr>
        <w:t>,</w:t>
      </w:r>
      <w:r w:rsidRPr="0005598D">
        <w:rPr>
          <w:rFonts w:ascii="Consolas" w:hAnsi="Consolas" w:cs="Consolas"/>
          <w:color w:val="000000"/>
          <w:sz w:val="19"/>
          <w:szCs w:val="19"/>
        </w:rPr>
        <w:t xml:space="preserve"> "</w:t>
      </w:r>
      <w:r>
        <w:rPr>
          <w:rFonts w:ascii="Consolas" w:hAnsi="Consolas" w:cs="Consolas"/>
          <w:color w:val="000000"/>
          <w:sz w:val="19"/>
          <w:szCs w:val="19"/>
        </w:rPr>
        <w:t>ДАТА</w:t>
      </w:r>
      <w:r w:rsidRPr="0005598D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ИЗГОТОВЛЕНИЯ</w:t>
      </w:r>
      <w:r w:rsidRPr="0005598D">
        <w:rPr>
          <w:rFonts w:ascii="Consolas" w:hAnsi="Consolas" w:cs="Consolas"/>
          <w:color w:val="000000"/>
          <w:sz w:val="19"/>
          <w:szCs w:val="19"/>
        </w:rPr>
        <w:t>"</w:t>
      </w:r>
      <w:r w:rsidRPr="0005598D">
        <w:rPr>
          <w:rFonts w:ascii="Consolas" w:hAnsi="Consolas" w:cs="Consolas"/>
          <w:color w:val="808080"/>
          <w:sz w:val="19"/>
          <w:szCs w:val="19"/>
        </w:rPr>
        <w:t>,</w:t>
      </w:r>
      <w:r w:rsidRPr="0005598D">
        <w:rPr>
          <w:rFonts w:ascii="Consolas" w:hAnsi="Consolas" w:cs="Consolas"/>
          <w:color w:val="000000"/>
          <w:sz w:val="19"/>
          <w:szCs w:val="19"/>
        </w:rPr>
        <w:t xml:space="preserve"> "</w:t>
      </w:r>
      <w:r>
        <w:rPr>
          <w:rFonts w:ascii="Consolas" w:hAnsi="Consolas" w:cs="Consolas"/>
          <w:color w:val="000000"/>
          <w:sz w:val="19"/>
          <w:szCs w:val="19"/>
        </w:rPr>
        <w:t>НАЛЁТ</w:t>
      </w:r>
      <w:r w:rsidRPr="0005598D">
        <w:rPr>
          <w:rFonts w:ascii="Consolas" w:hAnsi="Consolas" w:cs="Consolas"/>
          <w:color w:val="000000"/>
          <w:sz w:val="19"/>
          <w:szCs w:val="19"/>
        </w:rPr>
        <w:t>"</w:t>
      </w:r>
      <w:r w:rsidRPr="0005598D">
        <w:rPr>
          <w:rFonts w:ascii="Consolas" w:hAnsi="Consolas" w:cs="Consolas"/>
          <w:color w:val="808080"/>
          <w:sz w:val="19"/>
          <w:szCs w:val="19"/>
        </w:rPr>
        <w:t>,</w:t>
      </w:r>
      <w:r w:rsidRPr="0005598D">
        <w:rPr>
          <w:rFonts w:ascii="Consolas" w:hAnsi="Consolas" w:cs="Consolas"/>
          <w:color w:val="000000"/>
          <w:sz w:val="19"/>
          <w:szCs w:val="19"/>
        </w:rPr>
        <w:t xml:space="preserve"> "</w:t>
      </w:r>
      <w:r>
        <w:rPr>
          <w:rFonts w:ascii="Consolas" w:hAnsi="Consolas" w:cs="Consolas"/>
          <w:color w:val="000000"/>
          <w:sz w:val="19"/>
          <w:szCs w:val="19"/>
        </w:rPr>
        <w:t>ГОТОВНОСТЬ</w:t>
      </w:r>
      <w:r w:rsidRPr="0005598D">
        <w:rPr>
          <w:rFonts w:ascii="Consolas" w:hAnsi="Consolas" w:cs="Consolas"/>
          <w:color w:val="000000"/>
          <w:sz w:val="19"/>
          <w:szCs w:val="19"/>
        </w:rPr>
        <w:t>"</w:t>
      </w:r>
      <w:r w:rsidRPr="0005598D">
        <w:rPr>
          <w:rFonts w:ascii="Consolas" w:hAnsi="Consolas" w:cs="Consolas"/>
          <w:color w:val="808080"/>
          <w:sz w:val="19"/>
          <w:szCs w:val="19"/>
        </w:rPr>
        <w:t>)</w:t>
      </w:r>
    </w:p>
    <w:p w14:paraId="459C07A3" w14:textId="77777777" w:rsidR="0005598D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0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0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Боинг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14-06-28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500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0DDDD92D" w14:textId="77777777" w:rsidR="0005598D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2E1487A" w14:textId="77777777" w:rsidR="0005598D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Авиасудна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"БОРТ №"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"ИН КМД"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"МОДЕЛЬ"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"ДАТА ИЗГОТОВЛЕНИЯ"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"НАЛЁТ"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"ГОТОВНОСТЬ"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14:paraId="67A61B7A" w14:textId="77777777" w:rsidR="0005598D" w:rsidRPr="00976BF1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VALUES</w:t>
      </w:r>
      <w:r w:rsidRPr="00976BF1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976BF1">
        <w:rPr>
          <w:rFonts w:ascii="Consolas" w:hAnsi="Consolas" w:cs="Consolas"/>
          <w:color w:val="808080"/>
          <w:sz w:val="19"/>
          <w:szCs w:val="19"/>
        </w:rPr>
        <w:t>(</w:t>
      </w:r>
      <w:r w:rsidRPr="00976BF1">
        <w:rPr>
          <w:rFonts w:ascii="Consolas" w:hAnsi="Consolas" w:cs="Consolas"/>
          <w:color w:val="000000"/>
          <w:sz w:val="19"/>
          <w:szCs w:val="19"/>
        </w:rPr>
        <w:t>1</w:t>
      </w:r>
      <w:r w:rsidRPr="00976BF1">
        <w:rPr>
          <w:rFonts w:ascii="Consolas" w:hAnsi="Consolas" w:cs="Consolas"/>
          <w:color w:val="808080"/>
          <w:sz w:val="19"/>
          <w:szCs w:val="19"/>
        </w:rPr>
        <w:t>,</w:t>
      </w:r>
      <w:r w:rsidRPr="00976BF1">
        <w:rPr>
          <w:rFonts w:ascii="Consolas" w:hAnsi="Consolas" w:cs="Consolas"/>
          <w:color w:val="000000"/>
          <w:sz w:val="19"/>
          <w:szCs w:val="19"/>
        </w:rPr>
        <w:t xml:space="preserve"> 1</w:t>
      </w:r>
      <w:r w:rsidRPr="00976BF1">
        <w:rPr>
          <w:rFonts w:ascii="Consolas" w:hAnsi="Consolas" w:cs="Consolas"/>
          <w:color w:val="808080"/>
          <w:sz w:val="19"/>
          <w:szCs w:val="19"/>
        </w:rPr>
        <w:t>,</w:t>
      </w:r>
      <w:r w:rsidRPr="00976BF1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976BF1">
        <w:rPr>
          <w:rFonts w:ascii="Consolas" w:hAnsi="Consolas" w:cs="Consolas"/>
          <w:color w:val="FF0000"/>
          <w:sz w:val="19"/>
          <w:szCs w:val="19"/>
        </w:rPr>
        <w:t>'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Сусемь</w:t>
      </w:r>
      <w:proofErr w:type="spellEnd"/>
      <w:r w:rsidRPr="00976BF1">
        <w:rPr>
          <w:rFonts w:ascii="Consolas" w:hAnsi="Consolas" w:cs="Consolas"/>
          <w:color w:val="FF0000"/>
          <w:sz w:val="19"/>
          <w:szCs w:val="19"/>
        </w:rPr>
        <w:t>'</w:t>
      </w:r>
      <w:r w:rsidRPr="00976BF1">
        <w:rPr>
          <w:rFonts w:ascii="Consolas" w:hAnsi="Consolas" w:cs="Consolas"/>
          <w:color w:val="808080"/>
          <w:sz w:val="19"/>
          <w:szCs w:val="19"/>
        </w:rPr>
        <w:t>,</w:t>
      </w:r>
      <w:r w:rsidRPr="00976BF1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976BF1">
        <w:rPr>
          <w:rFonts w:ascii="Consolas" w:hAnsi="Consolas" w:cs="Consolas"/>
          <w:color w:val="FF0000"/>
          <w:sz w:val="19"/>
          <w:szCs w:val="19"/>
        </w:rPr>
        <w:t>'1996-08-05'</w:t>
      </w:r>
      <w:r w:rsidRPr="00976BF1">
        <w:rPr>
          <w:rFonts w:ascii="Consolas" w:hAnsi="Consolas" w:cs="Consolas"/>
          <w:color w:val="808080"/>
          <w:sz w:val="19"/>
          <w:szCs w:val="19"/>
        </w:rPr>
        <w:t>,</w:t>
      </w:r>
      <w:r w:rsidRPr="00976BF1">
        <w:rPr>
          <w:rFonts w:ascii="Consolas" w:hAnsi="Consolas" w:cs="Consolas"/>
          <w:color w:val="000000"/>
          <w:sz w:val="19"/>
          <w:szCs w:val="19"/>
        </w:rPr>
        <w:t xml:space="preserve"> 20000</w:t>
      </w:r>
      <w:r w:rsidRPr="00976BF1">
        <w:rPr>
          <w:rFonts w:ascii="Consolas" w:hAnsi="Consolas" w:cs="Consolas"/>
          <w:color w:val="808080"/>
          <w:sz w:val="19"/>
          <w:szCs w:val="19"/>
        </w:rPr>
        <w:t>,</w:t>
      </w:r>
      <w:r w:rsidRPr="00976BF1">
        <w:rPr>
          <w:rFonts w:ascii="Consolas" w:hAnsi="Consolas" w:cs="Consolas"/>
          <w:color w:val="000000"/>
          <w:sz w:val="19"/>
          <w:szCs w:val="19"/>
        </w:rPr>
        <w:t xml:space="preserve"> 0</w:t>
      </w:r>
      <w:proofErr w:type="gramStart"/>
      <w:r w:rsidRPr="00976BF1">
        <w:rPr>
          <w:rFonts w:ascii="Consolas" w:hAnsi="Consolas" w:cs="Consolas"/>
          <w:color w:val="808080"/>
          <w:sz w:val="19"/>
          <w:szCs w:val="19"/>
        </w:rPr>
        <w:t>);</w:t>
      </w:r>
      <w:proofErr w:type="gramEnd"/>
    </w:p>
    <w:p w14:paraId="6A790922" w14:textId="77777777" w:rsidR="0005598D" w:rsidRPr="00976BF1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40605A2F" w14:textId="77777777" w:rsidR="0005598D" w:rsidRPr="00976BF1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4B708814" w14:textId="77777777" w:rsidR="0005598D" w:rsidRPr="00976BF1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7213A49" w14:textId="77777777" w:rsidR="0005598D" w:rsidRPr="00976BF1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976BF1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976BF1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Пассажиры</w:t>
      </w:r>
      <w:r w:rsidRPr="00976BF1"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</w:p>
    <w:p w14:paraId="10C5E641" w14:textId="77777777" w:rsidR="0005598D" w:rsidRPr="00976BF1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76BF1">
        <w:rPr>
          <w:rFonts w:ascii="Consolas" w:hAnsi="Consolas" w:cs="Consolas"/>
          <w:color w:val="000000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НОМЕР</w:t>
      </w:r>
      <w:r w:rsidRPr="00976BF1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ПАСПОРТА</w:t>
      </w:r>
      <w:r w:rsidRPr="00976BF1">
        <w:rPr>
          <w:rFonts w:ascii="Consolas" w:hAnsi="Consolas" w:cs="Consolas"/>
          <w:color w:val="000000"/>
          <w:sz w:val="19"/>
          <w:szCs w:val="19"/>
        </w:rPr>
        <w:t xml:space="preserve">" </w:t>
      </w:r>
      <w:proofErr w:type="spellStart"/>
      <w:proofErr w:type="gramStart"/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proofErr w:type="spellEnd"/>
      <w:r w:rsidRPr="00976BF1"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 w:rsidRPr="00976BF1">
        <w:rPr>
          <w:rFonts w:ascii="Consolas" w:hAnsi="Consolas" w:cs="Consolas"/>
          <w:color w:val="000000"/>
          <w:sz w:val="19"/>
          <w:szCs w:val="19"/>
        </w:rPr>
        <w:t>11</w:t>
      </w:r>
      <w:r w:rsidRPr="00976BF1">
        <w:rPr>
          <w:rFonts w:ascii="Consolas" w:hAnsi="Consolas" w:cs="Consolas"/>
          <w:color w:val="808080"/>
          <w:sz w:val="19"/>
          <w:szCs w:val="19"/>
        </w:rPr>
        <w:t>),</w:t>
      </w:r>
    </w:p>
    <w:p w14:paraId="131EF607" w14:textId="77777777" w:rsidR="0005598D" w:rsidRPr="0005598D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5598D">
        <w:rPr>
          <w:rFonts w:ascii="Consolas" w:hAnsi="Consolas" w:cs="Consolas"/>
          <w:color w:val="000000"/>
          <w:sz w:val="19"/>
          <w:szCs w:val="19"/>
        </w:rPr>
        <w:t xml:space="preserve">"№ </w:t>
      </w:r>
      <w:r>
        <w:rPr>
          <w:rFonts w:ascii="Consolas" w:hAnsi="Consolas" w:cs="Consolas"/>
          <w:color w:val="000000"/>
          <w:sz w:val="19"/>
          <w:szCs w:val="19"/>
        </w:rPr>
        <w:t>РЕЙСА</w:t>
      </w:r>
      <w:r w:rsidRPr="0005598D">
        <w:rPr>
          <w:rFonts w:ascii="Consolas" w:hAnsi="Consolas" w:cs="Consolas"/>
          <w:color w:val="000000"/>
          <w:sz w:val="19"/>
          <w:szCs w:val="19"/>
        </w:rPr>
        <w:t xml:space="preserve">" 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5598D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5598D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05598D">
        <w:rPr>
          <w:rFonts w:ascii="Consolas" w:hAnsi="Consolas" w:cs="Consolas"/>
          <w:color w:val="808080"/>
          <w:sz w:val="19"/>
          <w:szCs w:val="19"/>
        </w:rPr>
        <w:t>,</w:t>
      </w:r>
    </w:p>
    <w:p w14:paraId="25D116AD" w14:textId="77777777" w:rsidR="0005598D" w:rsidRPr="00A12413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ФИО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" </w:t>
      </w:r>
      <w:proofErr w:type="spellStart"/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proofErr w:type="spellEnd"/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615FC429" w14:textId="77777777" w:rsidR="0005598D" w:rsidRPr="00A12413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АДРЕС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" </w:t>
      </w:r>
      <w:proofErr w:type="spellStart"/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proofErr w:type="spellEnd"/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31F54684" w14:textId="77777777" w:rsidR="0005598D" w:rsidRPr="0005598D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5598D">
        <w:rPr>
          <w:rFonts w:ascii="Consolas" w:hAnsi="Consolas" w:cs="Consolas"/>
          <w:color w:val="000000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ТЕЛЕФОН</w:t>
      </w:r>
      <w:r w:rsidRPr="0005598D">
        <w:rPr>
          <w:rFonts w:ascii="Consolas" w:hAnsi="Consolas" w:cs="Consolas"/>
          <w:color w:val="000000"/>
          <w:sz w:val="19"/>
          <w:szCs w:val="19"/>
        </w:rPr>
        <w:t xml:space="preserve">" </w:t>
      </w:r>
      <w:proofErr w:type="spellStart"/>
      <w:r w:rsidRPr="00976BF1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proofErr w:type="spellEnd"/>
      <w:r w:rsidRPr="0005598D">
        <w:rPr>
          <w:rFonts w:ascii="Consolas" w:hAnsi="Consolas" w:cs="Consolas"/>
          <w:color w:val="808080"/>
          <w:sz w:val="19"/>
          <w:szCs w:val="19"/>
        </w:rPr>
        <w:t>,</w:t>
      </w:r>
    </w:p>
    <w:p w14:paraId="299F05D4" w14:textId="77777777" w:rsidR="0005598D" w:rsidRPr="0005598D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76BF1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05598D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 w:rsidRPr="00976BF1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05598D"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 w:rsidRPr="0005598D">
        <w:rPr>
          <w:rFonts w:ascii="Consolas" w:hAnsi="Consolas" w:cs="Consolas"/>
          <w:color w:val="000000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НОМЕР</w:t>
      </w:r>
      <w:r w:rsidRPr="0005598D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ПАСПОРТА</w:t>
      </w:r>
      <w:r w:rsidRPr="0005598D">
        <w:rPr>
          <w:rFonts w:ascii="Consolas" w:hAnsi="Consolas" w:cs="Consolas"/>
          <w:color w:val="000000"/>
          <w:sz w:val="19"/>
          <w:szCs w:val="19"/>
        </w:rPr>
        <w:t>"</w:t>
      </w:r>
      <w:r w:rsidRPr="0005598D">
        <w:rPr>
          <w:rFonts w:ascii="Consolas" w:hAnsi="Consolas" w:cs="Consolas"/>
          <w:color w:val="808080"/>
          <w:sz w:val="19"/>
          <w:szCs w:val="19"/>
        </w:rPr>
        <w:t>)</w:t>
      </w:r>
    </w:p>
    <w:p w14:paraId="54AF619E" w14:textId="77777777" w:rsidR="0005598D" w:rsidRPr="0005598D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5598D">
        <w:rPr>
          <w:rFonts w:ascii="Consolas" w:hAnsi="Consolas" w:cs="Consolas"/>
          <w:color w:val="808080"/>
          <w:sz w:val="19"/>
          <w:szCs w:val="19"/>
        </w:rPr>
        <w:t>);</w:t>
      </w:r>
    </w:p>
    <w:p w14:paraId="6740CECD" w14:textId="77777777" w:rsidR="0005598D" w:rsidRPr="0005598D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C4A7799" w14:textId="77777777" w:rsidR="0005598D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Пассажиры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"НОМЕР ПАСПОРТА"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"№ РЕЙСА"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"ФИО"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"АДРЕС"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"ТЕЛЕФОН"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14:paraId="0FDAFC5B" w14:textId="77777777" w:rsidR="0005598D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FF0000"/>
          <w:sz w:val="19"/>
          <w:szCs w:val="19"/>
        </w:rPr>
        <w:t>'4018-374228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0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Савельев Алексей Дмитриевич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 xml:space="preserve">'п.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Лейпясуо</w:t>
      </w:r>
      <w:proofErr w:type="spellEnd"/>
      <w:r>
        <w:rPr>
          <w:rFonts w:ascii="Consolas" w:hAnsi="Consolas" w:cs="Consolas"/>
          <w:color w:val="FF0000"/>
          <w:sz w:val="19"/>
          <w:szCs w:val="19"/>
        </w:rPr>
        <w:t>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89517556954'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5F0FE561" w14:textId="77777777" w:rsidR="0005598D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FDFAE86" w14:textId="77777777" w:rsidR="0005598D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Пассажиры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"НОМЕР ПАСПОРТА"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"№ РЕЙСА"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"ФИО"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"АДРЕС"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"ТЕЛЕФОН"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14:paraId="43374749" w14:textId="77777777" w:rsidR="0005598D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FF0000"/>
          <w:sz w:val="19"/>
          <w:szCs w:val="19"/>
        </w:rPr>
        <w:t>'4018-374229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0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Савельев Дмитрий Игоревич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 xml:space="preserve">'п.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Лейпясуо</w:t>
      </w:r>
      <w:proofErr w:type="spellEnd"/>
      <w:r>
        <w:rPr>
          <w:rFonts w:ascii="Consolas" w:hAnsi="Consolas" w:cs="Consolas"/>
          <w:color w:val="FF0000"/>
          <w:sz w:val="19"/>
          <w:szCs w:val="19"/>
        </w:rPr>
        <w:t>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89216677569'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3AB6980E" w14:textId="77777777" w:rsidR="0005598D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9F43771" w14:textId="77777777" w:rsidR="0005598D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Пассажиры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"НОМЕР ПАСПОРТА"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"№ РЕЙСА"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"ФИО"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"АДРЕС"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"ТЕЛЕФОН"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14:paraId="78FFA22B" w14:textId="77777777" w:rsidR="0005598D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FF0000"/>
          <w:sz w:val="19"/>
          <w:szCs w:val="19"/>
        </w:rPr>
        <w:t>'</w:t>
      </w:r>
      <w:proofErr w:type="gramStart"/>
      <w:r>
        <w:rPr>
          <w:rFonts w:ascii="Consolas" w:hAnsi="Consolas" w:cs="Consolas"/>
          <w:color w:val="FF0000"/>
          <w:sz w:val="19"/>
          <w:szCs w:val="19"/>
        </w:rPr>
        <w:t>2020-100200'</w:t>
      </w:r>
      <w:proofErr w:type="gram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Елена Быстрова Олеговна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г.СПб</w:t>
      </w:r>
      <w:proofErr w:type="spellEnd"/>
      <w:r>
        <w:rPr>
          <w:rFonts w:ascii="Consolas" w:hAnsi="Consolas" w:cs="Consolas"/>
          <w:color w:val="FF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ул.Победы</w:t>
      </w:r>
      <w:proofErr w:type="spellEnd"/>
      <w:r>
        <w:rPr>
          <w:rFonts w:ascii="Consolas" w:hAnsi="Consolas" w:cs="Consolas"/>
          <w:color w:val="FF0000"/>
          <w:sz w:val="19"/>
          <w:szCs w:val="19"/>
        </w:rPr>
        <w:t>, д.78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89517556954'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01FD4DB3" w14:textId="77777777" w:rsidR="0005598D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D9A8C17" w14:textId="77777777" w:rsidR="0005598D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Пассажиры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"НОМЕР ПАСПОРТА"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"№ РЕЙСА"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"ФИО"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"АДРЕС"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"ТЕЛЕФОН"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14:paraId="5CFD33CF" w14:textId="77777777" w:rsidR="0005598D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FF0000"/>
          <w:sz w:val="19"/>
          <w:szCs w:val="19"/>
        </w:rPr>
        <w:t>'</w:t>
      </w:r>
      <w:proofErr w:type="gramStart"/>
      <w:r>
        <w:rPr>
          <w:rFonts w:ascii="Consolas" w:hAnsi="Consolas" w:cs="Consolas"/>
          <w:color w:val="FF0000"/>
          <w:sz w:val="19"/>
          <w:szCs w:val="19"/>
        </w:rPr>
        <w:t>2023-200100'</w:t>
      </w:r>
      <w:proofErr w:type="gram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Иван Быстров Александрович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г.СПб</w:t>
      </w:r>
      <w:proofErr w:type="spellEnd"/>
      <w:r>
        <w:rPr>
          <w:rFonts w:ascii="Consolas" w:hAnsi="Consolas" w:cs="Consolas"/>
          <w:color w:val="FF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ул.Победы</w:t>
      </w:r>
      <w:proofErr w:type="spellEnd"/>
      <w:r>
        <w:rPr>
          <w:rFonts w:ascii="Consolas" w:hAnsi="Consolas" w:cs="Consolas"/>
          <w:color w:val="FF0000"/>
          <w:sz w:val="19"/>
          <w:szCs w:val="19"/>
        </w:rPr>
        <w:t>, д.78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);</w:t>
      </w:r>
    </w:p>
    <w:p w14:paraId="78B97ADD" w14:textId="77777777" w:rsidR="0005598D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EAB7B59" w14:textId="77777777" w:rsidR="0005598D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3A80A55" w14:textId="77777777" w:rsidR="0005598D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0A1223E" w14:textId="77777777" w:rsidR="0005598D" w:rsidRPr="00A12413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lastRenderedPageBreak/>
        <w:t>CREATE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Рейс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</w:p>
    <w:p w14:paraId="30AB6351" w14:textId="77777777" w:rsidR="0005598D" w:rsidRPr="00A12413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"№ </w:t>
      </w:r>
      <w:r>
        <w:rPr>
          <w:rFonts w:ascii="Consolas" w:hAnsi="Consolas" w:cs="Consolas"/>
          <w:color w:val="000000"/>
          <w:sz w:val="19"/>
          <w:szCs w:val="19"/>
        </w:rPr>
        <w:t>РЕЙСА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" 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3A0DD625" w14:textId="77777777" w:rsidR="0005598D" w:rsidRPr="00A12413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"№ </w:t>
      </w:r>
      <w:r>
        <w:rPr>
          <w:rFonts w:ascii="Consolas" w:hAnsi="Consolas" w:cs="Consolas"/>
          <w:color w:val="000000"/>
          <w:sz w:val="19"/>
          <w:szCs w:val="19"/>
        </w:rPr>
        <w:t>МАРШРУТА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" 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3FDD1A5D" w14:textId="77777777" w:rsidR="0005598D" w:rsidRPr="00A12413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БОРТ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№" 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20494238" w14:textId="77777777" w:rsidR="0005598D" w:rsidRPr="00A12413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ДАТА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/</w:t>
      </w:r>
      <w:r>
        <w:rPr>
          <w:rFonts w:ascii="Consolas" w:hAnsi="Consolas" w:cs="Consolas"/>
          <w:color w:val="000000"/>
          <w:sz w:val="19"/>
          <w:szCs w:val="19"/>
        </w:rPr>
        <w:t>ВРЕМЯ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ВЫЛЕТА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" </w:t>
      </w:r>
      <w:proofErr w:type="spellStart"/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smalldatetime</w:t>
      </w:r>
      <w:proofErr w:type="spellEnd"/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357E2F6B" w14:textId="77777777" w:rsidR="0005598D" w:rsidRPr="00A12413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СТАТУС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" 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bit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44EDE3E1" w14:textId="77777777" w:rsidR="0005598D" w:rsidRPr="00A12413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"№ </w:t>
      </w:r>
      <w:r>
        <w:rPr>
          <w:rFonts w:ascii="Consolas" w:hAnsi="Consolas" w:cs="Consolas"/>
          <w:color w:val="000000"/>
          <w:sz w:val="19"/>
          <w:szCs w:val="19"/>
        </w:rPr>
        <w:t>РЕЙСА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754BF791" w14:textId="77777777" w:rsidR="0005598D" w:rsidRPr="00A12413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7E6564CA" w14:textId="77777777" w:rsidR="0005598D" w:rsidRPr="00A12413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2D8A7F9" w14:textId="77777777" w:rsidR="0005598D" w:rsidRPr="00A12413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Рейс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"№ </w:t>
      </w:r>
      <w:r>
        <w:rPr>
          <w:rFonts w:ascii="Consolas" w:hAnsi="Consolas" w:cs="Consolas"/>
          <w:color w:val="000000"/>
          <w:sz w:val="19"/>
          <w:szCs w:val="19"/>
        </w:rPr>
        <w:t>РЕЙСА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"№ </w:t>
      </w:r>
      <w:r>
        <w:rPr>
          <w:rFonts w:ascii="Consolas" w:hAnsi="Consolas" w:cs="Consolas"/>
          <w:color w:val="000000"/>
          <w:sz w:val="19"/>
          <w:szCs w:val="19"/>
        </w:rPr>
        <w:t>МАРШРУТА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"</w:t>
      </w:r>
      <w:r>
        <w:rPr>
          <w:rFonts w:ascii="Consolas" w:hAnsi="Consolas" w:cs="Consolas"/>
          <w:color w:val="000000"/>
          <w:sz w:val="19"/>
          <w:szCs w:val="19"/>
        </w:rPr>
        <w:t>БОРТ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№"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"</w:t>
      </w:r>
      <w:r>
        <w:rPr>
          <w:rFonts w:ascii="Consolas" w:hAnsi="Consolas" w:cs="Consolas"/>
          <w:color w:val="000000"/>
          <w:sz w:val="19"/>
          <w:szCs w:val="19"/>
        </w:rPr>
        <w:t>ДАТА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/</w:t>
      </w:r>
      <w:r>
        <w:rPr>
          <w:rFonts w:ascii="Consolas" w:hAnsi="Consolas" w:cs="Consolas"/>
          <w:color w:val="000000"/>
          <w:sz w:val="19"/>
          <w:szCs w:val="19"/>
        </w:rPr>
        <w:t>ВРЕМЯ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ВЫЛЕТА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"</w:t>
      </w:r>
      <w:r>
        <w:rPr>
          <w:rFonts w:ascii="Consolas" w:hAnsi="Consolas" w:cs="Consolas"/>
          <w:color w:val="000000"/>
          <w:sz w:val="19"/>
          <w:szCs w:val="19"/>
        </w:rPr>
        <w:t>ОТМЕНЁН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?"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1CB0C869" w14:textId="77777777" w:rsidR="0005598D" w:rsidRPr="00A12413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0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0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0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FF0000"/>
          <w:sz w:val="19"/>
          <w:szCs w:val="19"/>
          <w:lang w:val="en-US"/>
        </w:rPr>
        <w:t>'2023-11-23 22:15:00'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0</w:t>
      </w:r>
      <w:proofErr w:type="gramStart"/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  <w:proofErr w:type="gramEnd"/>
    </w:p>
    <w:p w14:paraId="45052C86" w14:textId="77777777" w:rsidR="0005598D" w:rsidRPr="00A12413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289FC59" w14:textId="77777777" w:rsidR="0005598D" w:rsidRPr="00A12413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Рейс</w:t>
      </w: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"№ </w:t>
      </w:r>
      <w:r>
        <w:rPr>
          <w:rFonts w:ascii="Consolas" w:hAnsi="Consolas" w:cs="Consolas"/>
          <w:color w:val="000000"/>
          <w:sz w:val="19"/>
          <w:szCs w:val="19"/>
        </w:rPr>
        <w:t>РЕЙСА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"№ </w:t>
      </w:r>
      <w:r>
        <w:rPr>
          <w:rFonts w:ascii="Consolas" w:hAnsi="Consolas" w:cs="Consolas"/>
          <w:color w:val="000000"/>
          <w:sz w:val="19"/>
          <w:szCs w:val="19"/>
        </w:rPr>
        <w:t>МАРШРУТА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"</w:t>
      </w:r>
      <w:r>
        <w:rPr>
          <w:rFonts w:ascii="Consolas" w:hAnsi="Consolas" w:cs="Consolas"/>
          <w:color w:val="000000"/>
          <w:sz w:val="19"/>
          <w:szCs w:val="19"/>
        </w:rPr>
        <w:t>БОРТ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№"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"</w:t>
      </w:r>
      <w:r>
        <w:rPr>
          <w:rFonts w:ascii="Consolas" w:hAnsi="Consolas" w:cs="Consolas"/>
          <w:color w:val="000000"/>
          <w:sz w:val="19"/>
          <w:szCs w:val="19"/>
        </w:rPr>
        <w:t>ДАТА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/</w:t>
      </w:r>
      <w:r>
        <w:rPr>
          <w:rFonts w:ascii="Consolas" w:hAnsi="Consolas" w:cs="Consolas"/>
          <w:color w:val="000000"/>
          <w:sz w:val="19"/>
          <w:szCs w:val="19"/>
        </w:rPr>
        <w:t>ВРЕМЯ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ВЫЛЕТА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"</w:t>
      </w:r>
      <w:r>
        <w:rPr>
          <w:rFonts w:ascii="Consolas" w:hAnsi="Consolas" w:cs="Consolas"/>
          <w:color w:val="000000"/>
          <w:sz w:val="19"/>
          <w:szCs w:val="19"/>
        </w:rPr>
        <w:t>ОТМЕНЁН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?"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32A2E336" w14:textId="77777777" w:rsidR="0005598D" w:rsidRPr="00A12413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2413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2413">
        <w:rPr>
          <w:rFonts w:ascii="Consolas" w:hAnsi="Consolas" w:cs="Consolas"/>
          <w:color w:val="FF0000"/>
          <w:sz w:val="19"/>
          <w:szCs w:val="19"/>
          <w:lang w:val="en-US"/>
        </w:rPr>
        <w:t>'2023-11-20 19:30:00'</w:t>
      </w:r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12413"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proofErr w:type="gramStart"/>
      <w:r w:rsidRPr="00A12413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  <w:proofErr w:type="gramEnd"/>
    </w:p>
    <w:p w14:paraId="2DF35247" w14:textId="77777777" w:rsidR="0005598D" w:rsidRPr="00A12413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AA84874" w14:textId="77777777" w:rsidR="0005598D" w:rsidRPr="00A12413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4F0821A" w14:textId="77777777" w:rsidR="0005598D" w:rsidRPr="000128AA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28AA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0128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128AA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0128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Маршрут</w:t>
      </w:r>
      <w:r w:rsidRPr="000128AA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</w:p>
    <w:p w14:paraId="29BBF1DE" w14:textId="77777777" w:rsidR="0005598D" w:rsidRPr="000128AA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28AA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НОМЕР</w:t>
      </w:r>
      <w:r w:rsidRPr="000128AA">
        <w:rPr>
          <w:rFonts w:ascii="Consolas" w:hAnsi="Consolas" w:cs="Consolas"/>
          <w:color w:val="000000"/>
          <w:sz w:val="19"/>
          <w:szCs w:val="19"/>
          <w:lang w:val="en-US"/>
        </w:rPr>
        <w:t xml:space="preserve">" </w:t>
      </w:r>
      <w:r w:rsidRPr="000128A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128AA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2A3AA3FF" w14:textId="77777777" w:rsidR="0005598D" w:rsidRPr="000128AA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28AA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ОТБЫТИЕ</w:t>
      </w:r>
      <w:r w:rsidRPr="000128AA">
        <w:rPr>
          <w:rFonts w:ascii="Consolas" w:hAnsi="Consolas" w:cs="Consolas"/>
          <w:color w:val="000000"/>
          <w:sz w:val="19"/>
          <w:szCs w:val="19"/>
          <w:lang w:val="en-US"/>
        </w:rPr>
        <w:t xml:space="preserve">" </w:t>
      </w:r>
      <w:proofErr w:type="spellStart"/>
      <w:r w:rsidRPr="000128AA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proofErr w:type="spellEnd"/>
      <w:r w:rsidRPr="000128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128AA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128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128AA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26B23904" w14:textId="77777777" w:rsidR="0005598D" w:rsidRPr="000128AA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28AA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ПРИБЫТИЕ</w:t>
      </w:r>
      <w:r w:rsidRPr="000128AA">
        <w:rPr>
          <w:rFonts w:ascii="Consolas" w:hAnsi="Consolas" w:cs="Consolas"/>
          <w:color w:val="000000"/>
          <w:sz w:val="19"/>
          <w:szCs w:val="19"/>
          <w:lang w:val="en-US"/>
        </w:rPr>
        <w:t xml:space="preserve">" </w:t>
      </w:r>
      <w:proofErr w:type="spellStart"/>
      <w:r w:rsidRPr="000128AA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proofErr w:type="spellEnd"/>
      <w:r w:rsidRPr="000128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128AA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128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128AA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1E421DF4" w14:textId="77777777" w:rsidR="0005598D" w:rsidRPr="000128AA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28AA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ЦЕНА</w:t>
      </w:r>
      <w:r w:rsidRPr="000128AA">
        <w:rPr>
          <w:rFonts w:ascii="Consolas" w:hAnsi="Consolas" w:cs="Consolas"/>
          <w:color w:val="000000"/>
          <w:sz w:val="19"/>
          <w:szCs w:val="19"/>
          <w:lang w:val="en-US"/>
        </w:rPr>
        <w:t xml:space="preserve">" </w:t>
      </w:r>
      <w:proofErr w:type="spellStart"/>
      <w:r w:rsidRPr="000128AA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proofErr w:type="spellEnd"/>
      <w:r w:rsidRPr="000128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128AA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128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128AA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6983E8C3" w14:textId="77777777" w:rsidR="0005598D" w:rsidRPr="000128AA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28AA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ДЛИТЕЛЬНОСТЬ</w:t>
      </w:r>
      <w:r w:rsidRPr="000128AA">
        <w:rPr>
          <w:rFonts w:ascii="Consolas" w:hAnsi="Consolas" w:cs="Consolas"/>
          <w:color w:val="000000"/>
          <w:sz w:val="19"/>
          <w:szCs w:val="19"/>
          <w:lang w:val="en-US"/>
        </w:rPr>
        <w:t xml:space="preserve">" </w:t>
      </w:r>
      <w:r w:rsidRPr="000128A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128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128AA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128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128AA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048579DA" w14:textId="77777777" w:rsidR="0005598D" w:rsidRPr="0005598D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598D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05598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5598D">
        <w:rPr>
          <w:rFonts w:ascii="Consolas" w:hAnsi="Consolas" w:cs="Consolas"/>
          <w:color w:val="0000FF"/>
          <w:sz w:val="19"/>
          <w:szCs w:val="19"/>
          <w:lang w:val="en-US"/>
        </w:rPr>
        <w:t xml:space="preserve">KEY </w:t>
      </w:r>
      <w:r w:rsidRPr="0005598D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НОМЕР</w:t>
      </w:r>
      <w:r w:rsidRPr="0005598D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0FA06116" w14:textId="77777777" w:rsidR="0005598D" w:rsidRDefault="0005598D" w:rsidP="0005598D">
      <w:pPr>
        <w:rPr>
          <w:rFonts w:ascii="Consolas" w:hAnsi="Consolas" w:cs="Consolas"/>
          <w:color w:val="80808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16B94802" w14:textId="77777777" w:rsidR="0005598D" w:rsidRDefault="0005598D" w:rsidP="0005598D">
      <w:pPr>
        <w:rPr>
          <w:rFonts w:ascii="Consolas" w:hAnsi="Consolas" w:cs="Consolas"/>
          <w:color w:val="808080"/>
          <w:sz w:val="19"/>
          <w:szCs w:val="19"/>
        </w:rPr>
      </w:pPr>
    </w:p>
    <w:p w14:paraId="5D0C4559" w14:textId="77777777" w:rsidR="0005598D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Маршрут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НОМЕР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ОТБЫТИЕ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ПРИБЫТИЕ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ЦЕНА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ДЛИТЕЛЬНОСТЬ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14:paraId="3ACD5241" w14:textId="77777777" w:rsidR="0005598D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VALUES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0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Москва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Нью-Йорк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11199 руб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>10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71D9692B" w14:textId="77777777" w:rsidR="0005598D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CA4837E" w14:textId="77777777" w:rsidR="0005598D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Маршрут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НОМЕР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ОТБЫТИЕ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ПРИБЫТИЕ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ЦЕНА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ДЛИТЕЛЬНОСТЬ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14:paraId="0E554FC5" w14:textId="77777777" w:rsidR="0005598D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VALUES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Нью-Йорк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Москва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11199 руб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>10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79E1E79E" w14:textId="77777777" w:rsidR="0005598D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A7F9B4C" w14:textId="77777777" w:rsidR="0005598D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Маршрут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НОМЕР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ОТБЫТИЕ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ПРИБЫТИЕ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ЦЕНА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ДЛИТЕЛЬНОСТЬ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14:paraId="3C759909" w14:textId="77777777" w:rsidR="0005598D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VALUES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Москва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Владивосток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4999 руб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>6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067CD3BA" w14:textId="77777777" w:rsidR="0005598D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DD337CB" w14:textId="77777777" w:rsidR="0005598D" w:rsidRDefault="0005598D" w:rsidP="000559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Маршрут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НОМЕР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ОТБЫТИЕ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ПРИБЫТИЕ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ЦЕНА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ДЛИТЕЛЬНОСТЬ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14:paraId="2B1073EA" w14:textId="77777777" w:rsidR="0005598D" w:rsidRDefault="0005598D" w:rsidP="0005598D">
      <w:pPr>
        <w:rPr>
          <w:rFonts w:ascii="Consolas" w:hAnsi="Consolas" w:cs="Consolas"/>
          <w:color w:val="80808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VALUES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3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Владивосток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Москва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4999 руб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>6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313B9394" w14:textId="77777777" w:rsidR="0005598D" w:rsidRPr="00D217B7" w:rsidRDefault="0005598D" w:rsidP="0005598D">
      <w:pPr>
        <w:rPr>
          <w:rFonts w:ascii="Times New Roman" w:hAnsi="Times New Roman"/>
          <w:sz w:val="28"/>
          <w:szCs w:val="28"/>
        </w:rPr>
      </w:pPr>
    </w:p>
    <w:p w14:paraId="559957C0" w14:textId="77777777" w:rsidR="0005598D" w:rsidRPr="00D217B7" w:rsidRDefault="0005598D" w:rsidP="0005598D">
      <w:pPr>
        <w:rPr>
          <w:rFonts w:ascii="Times New Roman" w:hAnsi="Times New Roman"/>
          <w:color w:val="000000"/>
          <w:sz w:val="28"/>
          <w:szCs w:val="28"/>
        </w:rPr>
      </w:pPr>
      <w:r w:rsidRPr="00D217B7">
        <w:rPr>
          <w:rFonts w:ascii="Times New Roman" w:hAnsi="Times New Roman"/>
          <w:sz w:val="28"/>
          <w:szCs w:val="28"/>
        </w:rPr>
        <w:t xml:space="preserve">Скриншоты </w:t>
      </w:r>
      <w:r w:rsidRPr="00D217B7">
        <w:rPr>
          <w:rFonts w:ascii="Times New Roman" w:hAnsi="Times New Roman"/>
          <w:color w:val="000000"/>
          <w:sz w:val="28"/>
          <w:szCs w:val="28"/>
        </w:rPr>
        <w:t>готовых таблиц с заполненными данными</w:t>
      </w:r>
    </w:p>
    <w:p w14:paraId="76C8496C" w14:textId="77777777" w:rsidR="0005598D" w:rsidRDefault="0005598D" w:rsidP="0005598D">
      <w:pPr>
        <w:rPr>
          <w:rFonts w:ascii="Times New Roman" w:hAnsi="Times New Roman"/>
          <w:sz w:val="28"/>
          <w:szCs w:val="28"/>
        </w:rPr>
      </w:pPr>
      <w:r w:rsidRPr="00D217B7">
        <w:rPr>
          <w:rFonts w:ascii="Times New Roman" w:hAnsi="Times New Roman"/>
          <w:sz w:val="28"/>
          <w:szCs w:val="28"/>
        </w:rPr>
        <w:t>Таблица «</w:t>
      </w:r>
      <w:r w:rsidRPr="005738B9">
        <w:rPr>
          <w:rFonts w:ascii="Times New Roman" w:hAnsi="Times New Roman"/>
          <w:sz w:val="28"/>
          <w:szCs w:val="28"/>
        </w:rPr>
        <w:t>Командир судна</w:t>
      </w:r>
      <w:r w:rsidRPr="00D217B7">
        <w:rPr>
          <w:rFonts w:ascii="Times New Roman" w:hAnsi="Times New Roman"/>
          <w:sz w:val="28"/>
          <w:szCs w:val="28"/>
        </w:rPr>
        <w:t>»</w:t>
      </w:r>
    </w:p>
    <w:p w14:paraId="7CB5AAEB" w14:textId="77777777" w:rsidR="0005598D" w:rsidRDefault="0005598D" w:rsidP="0005598D">
      <w:pPr>
        <w:rPr>
          <w:rFonts w:ascii="Times New Roman" w:hAnsi="Times New Roman"/>
          <w:sz w:val="28"/>
          <w:szCs w:val="28"/>
        </w:rPr>
      </w:pPr>
      <w:r>
        <w:rPr>
          <w:noProof/>
        </w:rPr>
        <w:drawing>
          <wp:inline distT="0" distB="0" distL="0" distR="0" wp14:anchorId="252FC0FD" wp14:editId="340B7E95">
            <wp:extent cx="4781550" cy="647700"/>
            <wp:effectExtent l="0" t="0" r="0" b="0"/>
            <wp:docPr id="767524689" name="Рисунок 767524689" descr="Изображение выглядит как текст, снимок экрана, Шрифт, линия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7524689" name="Рисунок 767524689" descr="Изображение выглядит как текст, снимок экрана, Шрифт, линия&#10;&#10;Автоматически созданное описание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781550" cy="64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6AEEC8" w14:textId="77777777" w:rsidR="0005598D" w:rsidRDefault="0005598D" w:rsidP="0005598D">
      <w:pPr>
        <w:rPr>
          <w:rFonts w:ascii="Times New Roman" w:hAnsi="Times New Roman"/>
          <w:sz w:val="28"/>
          <w:szCs w:val="28"/>
        </w:rPr>
      </w:pPr>
      <w:r w:rsidRPr="00D217B7">
        <w:rPr>
          <w:rFonts w:ascii="Times New Roman" w:hAnsi="Times New Roman"/>
          <w:sz w:val="28"/>
          <w:szCs w:val="28"/>
        </w:rPr>
        <w:t>Таблица «</w:t>
      </w:r>
      <w:proofErr w:type="spellStart"/>
      <w:r w:rsidRPr="005738B9">
        <w:rPr>
          <w:rFonts w:ascii="Times New Roman" w:hAnsi="Times New Roman"/>
          <w:sz w:val="28"/>
          <w:szCs w:val="28"/>
        </w:rPr>
        <w:t>Авиасудна</w:t>
      </w:r>
      <w:proofErr w:type="spellEnd"/>
      <w:r w:rsidRPr="00D217B7">
        <w:rPr>
          <w:rFonts w:ascii="Times New Roman" w:hAnsi="Times New Roman"/>
          <w:sz w:val="28"/>
          <w:szCs w:val="28"/>
        </w:rPr>
        <w:t>»</w:t>
      </w:r>
    </w:p>
    <w:p w14:paraId="015760C7" w14:textId="77777777" w:rsidR="0005598D" w:rsidRPr="005738B9" w:rsidRDefault="0005598D" w:rsidP="0005598D">
      <w:pPr>
        <w:rPr>
          <w:rFonts w:ascii="Times New Roman" w:hAnsi="Times New Roman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3803D759" wp14:editId="0669342C">
            <wp:extent cx="4810125" cy="647700"/>
            <wp:effectExtent l="0" t="0" r="9525" b="0"/>
            <wp:docPr id="1544113927" name="Рисунок 1544113927" descr="Изображение выглядит как текст, снимок экрана, линия, Шриф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44113927" name="Рисунок 1544113927" descr="Изображение выглядит как текст, снимок экрана, линия, Шрифт&#10;&#10;Автоматически созданное описание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810125" cy="64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2857E9" w14:textId="77777777" w:rsidR="0005598D" w:rsidRDefault="0005598D" w:rsidP="0005598D">
      <w:pPr>
        <w:rPr>
          <w:rFonts w:ascii="Times New Roman" w:hAnsi="Times New Roman"/>
          <w:sz w:val="28"/>
          <w:szCs w:val="28"/>
        </w:rPr>
      </w:pPr>
      <w:r w:rsidRPr="00D217B7">
        <w:rPr>
          <w:rFonts w:ascii="Times New Roman" w:hAnsi="Times New Roman"/>
          <w:sz w:val="28"/>
          <w:szCs w:val="28"/>
        </w:rPr>
        <w:t>Таблица «</w:t>
      </w:r>
      <w:r w:rsidRPr="005738B9">
        <w:rPr>
          <w:rFonts w:ascii="Times New Roman" w:hAnsi="Times New Roman"/>
          <w:sz w:val="28"/>
          <w:szCs w:val="28"/>
        </w:rPr>
        <w:t>Пассажиры</w:t>
      </w:r>
      <w:r w:rsidRPr="00D217B7">
        <w:rPr>
          <w:rFonts w:ascii="Times New Roman" w:hAnsi="Times New Roman"/>
          <w:sz w:val="28"/>
          <w:szCs w:val="28"/>
        </w:rPr>
        <w:t>»</w:t>
      </w:r>
    </w:p>
    <w:p w14:paraId="76C14029" w14:textId="77777777" w:rsidR="0005598D" w:rsidRDefault="0005598D" w:rsidP="0005598D">
      <w:pPr>
        <w:rPr>
          <w:rFonts w:ascii="Times New Roman" w:hAnsi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D03305D" wp14:editId="4E6311FD">
            <wp:extent cx="4819650" cy="1076325"/>
            <wp:effectExtent l="0" t="0" r="0" b="9525"/>
            <wp:docPr id="1642388014" name="Рисунок 1642388014" descr="Изображение выглядит как текст, снимок экрана, Шрифт, число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42388014" name="Рисунок 1642388014" descr="Изображение выглядит как текст, снимок экрана, Шрифт, число&#10;&#10;Автоматически созданное описание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819650" cy="1076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C76B47" w14:textId="77777777" w:rsidR="0005598D" w:rsidRDefault="0005598D" w:rsidP="0005598D">
      <w:pPr>
        <w:rPr>
          <w:rFonts w:ascii="Times New Roman" w:hAnsi="Times New Roman"/>
          <w:sz w:val="28"/>
          <w:szCs w:val="28"/>
        </w:rPr>
      </w:pPr>
      <w:r w:rsidRPr="00D217B7">
        <w:rPr>
          <w:rFonts w:ascii="Times New Roman" w:hAnsi="Times New Roman"/>
          <w:sz w:val="28"/>
          <w:szCs w:val="28"/>
        </w:rPr>
        <w:t>Таблица «</w:t>
      </w:r>
      <w:r w:rsidRPr="005738B9">
        <w:rPr>
          <w:rFonts w:ascii="Times New Roman" w:hAnsi="Times New Roman"/>
          <w:sz w:val="28"/>
          <w:szCs w:val="28"/>
        </w:rPr>
        <w:t>Рейс</w:t>
      </w:r>
      <w:r w:rsidRPr="00D217B7">
        <w:rPr>
          <w:rFonts w:ascii="Times New Roman" w:hAnsi="Times New Roman"/>
          <w:sz w:val="28"/>
          <w:szCs w:val="28"/>
        </w:rPr>
        <w:t>»</w:t>
      </w:r>
    </w:p>
    <w:p w14:paraId="736B671F" w14:textId="77777777" w:rsidR="0005598D" w:rsidRDefault="0005598D" w:rsidP="0005598D">
      <w:pPr>
        <w:rPr>
          <w:rFonts w:ascii="Times New Roman" w:hAnsi="Times New Roman"/>
          <w:sz w:val="28"/>
          <w:szCs w:val="28"/>
        </w:rPr>
      </w:pPr>
      <w:r>
        <w:rPr>
          <w:noProof/>
        </w:rPr>
        <w:drawing>
          <wp:inline distT="0" distB="0" distL="0" distR="0" wp14:anchorId="49B5E536" wp14:editId="62271B56">
            <wp:extent cx="4781550" cy="609600"/>
            <wp:effectExtent l="0" t="0" r="0" b="0"/>
            <wp:docPr id="6" name="Рисунок 6" descr="Изображение выглядит как текст, снимок экрана, линия, Шриф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Рисунок 6" descr="Изображение выглядит как текст, снимок экрана, линия, Шрифт&#10;&#10;Автоматически созданное описание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781550" cy="60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5FF27D" w14:textId="77777777" w:rsidR="0005598D" w:rsidRDefault="0005598D" w:rsidP="0005598D">
      <w:pPr>
        <w:rPr>
          <w:rFonts w:ascii="Times New Roman" w:hAnsi="Times New Roman"/>
          <w:sz w:val="28"/>
          <w:szCs w:val="28"/>
        </w:rPr>
      </w:pPr>
      <w:r w:rsidRPr="00D217B7">
        <w:rPr>
          <w:rFonts w:ascii="Times New Roman" w:hAnsi="Times New Roman"/>
          <w:sz w:val="28"/>
          <w:szCs w:val="28"/>
        </w:rPr>
        <w:t>Таблица «</w:t>
      </w:r>
      <w:r w:rsidRPr="005738B9">
        <w:rPr>
          <w:rFonts w:ascii="Times New Roman" w:hAnsi="Times New Roman"/>
          <w:sz w:val="28"/>
          <w:szCs w:val="28"/>
        </w:rPr>
        <w:t>Маршрут</w:t>
      </w:r>
      <w:r w:rsidRPr="00D217B7">
        <w:rPr>
          <w:rFonts w:ascii="Times New Roman" w:hAnsi="Times New Roman"/>
          <w:sz w:val="28"/>
          <w:szCs w:val="28"/>
        </w:rPr>
        <w:t>»</w:t>
      </w:r>
    </w:p>
    <w:p w14:paraId="4DE6AAB5" w14:textId="77777777" w:rsidR="0005598D" w:rsidRDefault="0005598D" w:rsidP="0005598D">
      <w:pPr>
        <w:rPr>
          <w:rFonts w:ascii="Times New Roman" w:hAnsi="Times New Roman"/>
          <w:sz w:val="28"/>
          <w:szCs w:val="28"/>
        </w:rPr>
      </w:pPr>
      <w:r>
        <w:rPr>
          <w:noProof/>
        </w:rPr>
        <w:drawing>
          <wp:inline distT="0" distB="0" distL="0" distR="0" wp14:anchorId="1150A077" wp14:editId="5D28B01F">
            <wp:extent cx="4848225" cy="1038225"/>
            <wp:effectExtent l="0" t="0" r="9525" b="9525"/>
            <wp:docPr id="380376640" name="Рисунок 380376640" descr="Изображение выглядит как текст, снимок экрана, Шрифт, число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0376640" name="Рисунок 380376640" descr="Изображение выглядит как текст, снимок экрана, Шрифт, число&#10;&#10;Автоматически созданное описание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848225" cy="1038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9C7F37" w14:textId="65C44EE0" w:rsidR="0005598D" w:rsidRDefault="0005598D">
      <w:pPr>
        <w:rPr>
          <w:lang w:eastAsia="ru-RU"/>
        </w:rPr>
      </w:pPr>
      <w:r>
        <w:rPr>
          <w:lang w:eastAsia="ru-RU"/>
        </w:rPr>
        <w:br w:type="page"/>
      </w:r>
    </w:p>
    <w:p w14:paraId="6A5C552B" w14:textId="1BC59547" w:rsidR="0005598D" w:rsidRPr="0005598D" w:rsidRDefault="0005598D" w:rsidP="0005598D">
      <w:pPr>
        <w:pStyle w:val="1"/>
        <w:spacing w:before="360" w:after="480"/>
        <w:ind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 w:rsidRPr="0005598D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 xml:space="preserve">Лабораторная </w:t>
      </w:r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3</w:t>
      </w:r>
    </w:p>
    <w:p w14:paraId="65F671BB" w14:textId="77777777" w:rsidR="0005598D" w:rsidRPr="00BD1A17" w:rsidRDefault="0005598D" w:rsidP="0005598D">
      <w:pPr>
        <w:spacing w:afterLines="120" w:after="288"/>
        <w:ind w:firstLine="709"/>
        <w:rPr>
          <w:rFonts w:ascii="Times New Roman" w:hAnsi="Times New Roman"/>
          <w:sz w:val="28"/>
        </w:rPr>
      </w:pPr>
      <w:r w:rsidRPr="00BD1A17">
        <w:rPr>
          <w:rFonts w:ascii="Times New Roman" w:hAnsi="Times New Roman"/>
          <w:sz w:val="28"/>
        </w:rPr>
        <w:t>Задание 1</w:t>
      </w:r>
      <w:r>
        <w:rPr>
          <w:rFonts w:ascii="Times New Roman" w:hAnsi="Times New Roman"/>
          <w:sz w:val="28"/>
        </w:rPr>
        <w:t>.</w:t>
      </w:r>
    </w:p>
    <w:p w14:paraId="3A75FFCE" w14:textId="77777777" w:rsidR="0005598D" w:rsidRDefault="0005598D" w:rsidP="0005598D">
      <w:pPr>
        <w:spacing w:afterLines="120" w:after="288"/>
        <w:ind w:firstLine="709"/>
        <w:jc w:val="center"/>
      </w:pPr>
      <w:r>
        <w:object w:dxaOrig="11655" w:dyaOrig="14296" w14:anchorId="3B294270">
          <v:shape id="_x0000_i1029" type="#_x0000_t75" style="width:467.4pt;height:573pt" o:ole="">
            <v:imagedata r:id="rId30" o:title=""/>
          </v:shape>
          <o:OLEObject Type="Embed" ProgID="Visio.Drawing.15" ShapeID="_x0000_i1029" DrawAspect="Content" ObjectID="_1761989848" r:id="rId31"/>
        </w:object>
      </w:r>
    </w:p>
    <w:p w14:paraId="5BE358C0" w14:textId="730E0C50" w:rsidR="0005598D" w:rsidRPr="0005598D" w:rsidRDefault="0005598D" w:rsidP="0005598D">
      <w:pPr>
        <w:spacing w:afterLines="120" w:after="288"/>
        <w:ind w:firstLine="709"/>
        <w:jc w:val="center"/>
        <w:rPr>
          <w:rFonts w:ascii="Times New Roman" w:hAnsi="Times New Roman"/>
          <w:sz w:val="28"/>
          <w:szCs w:val="28"/>
        </w:rPr>
      </w:pPr>
      <w:r w:rsidRPr="0005598D">
        <w:rPr>
          <w:rFonts w:ascii="Times New Roman" w:hAnsi="Times New Roman"/>
          <w:sz w:val="28"/>
          <w:szCs w:val="28"/>
        </w:rPr>
        <w:t>Рисунок 1</w:t>
      </w:r>
      <w:r>
        <w:rPr>
          <w:rFonts w:ascii="Times New Roman" w:hAnsi="Times New Roman"/>
          <w:sz w:val="28"/>
          <w:szCs w:val="28"/>
        </w:rPr>
        <w:t>8</w:t>
      </w:r>
      <w:r w:rsidRPr="0005598D">
        <w:rPr>
          <w:rFonts w:ascii="Times New Roman" w:hAnsi="Times New Roman"/>
          <w:sz w:val="28"/>
          <w:szCs w:val="28"/>
        </w:rPr>
        <w:t xml:space="preserve"> - Диаграмма вариантов использования (прецедентов)</w:t>
      </w:r>
    </w:p>
    <w:p w14:paraId="3BD0B290" w14:textId="77777777" w:rsidR="0005598D" w:rsidRPr="00BD1A17" w:rsidRDefault="0005598D" w:rsidP="0005598D">
      <w:pPr>
        <w:spacing w:afterLines="120" w:after="288"/>
        <w:ind w:firstLine="709"/>
        <w:jc w:val="center"/>
        <w:rPr>
          <w:rFonts w:ascii="Times New Roman" w:hAnsi="Times New Roman"/>
        </w:rPr>
      </w:pPr>
    </w:p>
    <w:p w14:paraId="505F1EF8" w14:textId="77777777" w:rsidR="0005598D" w:rsidRDefault="0005598D" w:rsidP="0005598D">
      <w:pPr>
        <w:spacing w:afterLines="120" w:after="288"/>
        <w:ind w:firstLine="709"/>
        <w:jc w:val="center"/>
        <w:rPr>
          <w:rFonts w:ascii="Times New Roman" w:hAnsi="Times New Roman"/>
        </w:rPr>
      </w:pPr>
    </w:p>
    <w:p w14:paraId="6C33F612" w14:textId="77777777" w:rsidR="0005598D" w:rsidRDefault="0005598D" w:rsidP="0005598D">
      <w:pPr>
        <w:spacing w:afterLines="120" w:after="288"/>
        <w:ind w:firstLine="709"/>
        <w:jc w:val="center"/>
        <w:rPr>
          <w:rFonts w:ascii="Times New Roman" w:hAnsi="Times New Roman"/>
        </w:rPr>
      </w:pPr>
    </w:p>
    <w:p w14:paraId="2073F28C" w14:textId="77777777" w:rsidR="0005598D" w:rsidRDefault="0005598D" w:rsidP="0005598D">
      <w:pPr>
        <w:spacing w:afterLines="120" w:after="288"/>
        <w:ind w:firstLine="709"/>
        <w:jc w:val="center"/>
        <w:rPr>
          <w:rFonts w:ascii="Times New Roman" w:hAnsi="Times New Roman"/>
        </w:rPr>
      </w:pPr>
    </w:p>
    <w:p w14:paraId="1B2CAED1" w14:textId="77777777" w:rsidR="0005598D" w:rsidRPr="0073102C" w:rsidRDefault="0005598D" w:rsidP="0005598D">
      <w:pPr>
        <w:spacing w:afterLines="120" w:after="288"/>
        <w:ind w:firstLine="709"/>
        <w:rPr>
          <w:rFonts w:ascii="Times New Roman" w:hAnsi="Times New Roman"/>
          <w:sz w:val="28"/>
        </w:rPr>
      </w:pPr>
      <w:r w:rsidRPr="0073102C">
        <w:rPr>
          <w:rFonts w:ascii="Times New Roman" w:hAnsi="Times New Roman"/>
          <w:sz w:val="28"/>
        </w:rPr>
        <w:t>Задание 2</w:t>
      </w:r>
      <w:r>
        <w:rPr>
          <w:rFonts w:ascii="Times New Roman" w:hAnsi="Times New Roman"/>
          <w:sz w:val="28"/>
        </w:rPr>
        <w:t>.</w:t>
      </w:r>
    </w:p>
    <w:p w14:paraId="1C3B461E" w14:textId="77777777" w:rsidR="0005598D" w:rsidRDefault="0005598D" w:rsidP="0005598D">
      <w:pPr>
        <w:spacing w:afterLines="120" w:after="288"/>
        <w:ind w:firstLine="709"/>
        <w:jc w:val="center"/>
        <w:rPr>
          <w:rFonts w:ascii="Times New Roman" w:hAnsi="Times New Roman"/>
        </w:rPr>
      </w:pPr>
      <w:r>
        <w:object w:dxaOrig="11251" w:dyaOrig="15150" w14:anchorId="38E683F3">
          <v:shape id="_x0000_i1030" type="#_x0000_t75" style="width:390pt;height:525pt" o:ole="">
            <v:imagedata r:id="rId32" o:title=""/>
          </v:shape>
          <o:OLEObject Type="Embed" ProgID="Visio.Drawing.15" ShapeID="_x0000_i1030" DrawAspect="Content" ObjectID="_1761989849" r:id="rId33"/>
        </w:object>
      </w:r>
    </w:p>
    <w:p w14:paraId="28FDBD99" w14:textId="35407C5F" w:rsidR="0005598D" w:rsidRPr="0005598D" w:rsidRDefault="0005598D" w:rsidP="0005598D">
      <w:pPr>
        <w:spacing w:afterLines="120" w:after="288"/>
        <w:ind w:firstLine="709"/>
        <w:jc w:val="center"/>
        <w:rPr>
          <w:rFonts w:ascii="Times New Roman" w:hAnsi="Times New Roman"/>
          <w:sz w:val="28"/>
          <w:szCs w:val="28"/>
        </w:rPr>
      </w:pPr>
      <w:r w:rsidRPr="0005598D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</w:rPr>
        <w:t>19</w:t>
      </w:r>
      <w:r w:rsidRPr="0005598D">
        <w:rPr>
          <w:rFonts w:ascii="Times New Roman" w:hAnsi="Times New Roman"/>
          <w:sz w:val="28"/>
          <w:szCs w:val="28"/>
        </w:rPr>
        <w:t xml:space="preserve"> - Диаграмма активности</w:t>
      </w:r>
    </w:p>
    <w:p w14:paraId="295F621D" w14:textId="77777777" w:rsidR="0005598D" w:rsidRDefault="0005598D" w:rsidP="0005598D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4B43A99B" w14:textId="77777777" w:rsidR="0005598D" w:rsidRDefault="0005598D" w:rsidP="0005598D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Задание 3.</w:t>
      </w:r>
    </w:p>
    <w:p w14:paraId="7DCE8C8D" w14:textId="77777777" w:rsidR="0005598D" w:rsidRDefault="0005598D" w:rsidP="0005598D">
      <w:r>
        <w:object w:dxaOrig="9871" w:dyaOrig="15000" w14:anchorId="7E60E321">
          <v:shape id="_x0000_i1031" type="#_x0000_t75" style="width:421.2pt;height:640.8pt" o:ole="">
            <v:imagedata r:id="rId34" o:title=""/>
          </v:shape>
          <o:OLEObject Type="Embed" ProgID="Visio.Drawing.15" ShapeID="_x0000_i1031" DrawAspect="Content" ObjectID="_1761989850" r:id="rId35"/>
        </w:object>
      </w:r>
    </w:p>
    <w:p w14:paraId="0A6E0701" w14:textId="5C8A4794" w:rsidR="0005598D" w:rsidRDefault="0005598D" w:rsidP="0005598D">
      <w:pPr>
        <w:spacing w:afterLines="120" w:after="288"/>
        <w:ind w:firstLine="709"/>
        <w:jc w:val="center"/>
        <w:rPr>
          <w:rFonts w:ascii="Times New Roman" w:hAnsi="Times New Roman"/>
          <w:sz w:val="28"/>
          <w:szCs w:val="28"/>
        </w:rPr>
      </w:pPr>
      <w:r w:rsidRPr="0005598D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</w:rPr>
        <w:t>20</w:t>
      </w:r>
      <w:r w:rsidRPr="0005598D">
        <w:rPr>
          <w:rFonts w:ascii="Times New Roman" w:hAnsi="Times New Roman"/>
          <w:sz w:val="28"/>
          <w:szCs w:val="28"/>
        </w:rPr>
        <w:t xml:space="preserve"> - Диаграмма активности</w:t>
      </w:r>
    </w:p>
    <w:p w14:paraId="3FE8F12D" w14:textId="77777777" w:rsidR="0005598D" w:rsidRDefault="0005598D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3593F111" w14:textId="1C4905CB" w:rsidR="0005598D" w:rsidRPr="0005598D" w:rsidRDefault="0005598D" w:rsidP="0005598D">
      <w:pPr>
        <w:pStyle w:val="1"/>
        <w:spacing w:before="360" w:after="480"/>
        <w:ind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 w:rsidRPr="0005598D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 xml:space="preserve">Лабораторная </w:t>
      </w:r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4</w:t>
      </w:r>
    </w:p>
    <w:p w14:paraId="4FFC1AF7" w14:textId="77777777" w:rsidR="0005598D" w:rsidRPr="00B61E06" w:rsidRDefault="0005598D" w:rsidP="0005598D">
      <w:pPr>
        <w:rPr>
          <w:rFonts w:ascii="Times New Roman" w:hAnsi="Times New Roman" w:cs="Times New Roman"/>
          <w:sz w:val="28"/>
          <w:szCs w:val="28"/>
        </w:rPr>
      </w:pPr>
      <w:r w:rsidRPr="00B61E06">
        <w:rPr>
          <w:rFonts w:ascii="Times New Roman" w:hAnsi="Times New Roman" w:cs="Times New Roman"/>
          <w:sz w:val="28"/>
          <w:szCs w:val="28"/>
        </w:rPr>
        <w:t xml:space="preserve">Макеты в виде </w:t>
      </w:r>
      <w:proofErr w:type="spellStart"/>
      <w:r w:rsidRPr="00B61E06">
        <w:rPr>
          <w:rFonts w:ascii="Times New Roman" w:hAnsi="Times New Roman" w:cs="Times New Roman"/>
          <w:b/>
          <w:bCs/>
          <w:sz w:val="28"/>
          <w:szCs w:val="28"/>
        </w:rPr>
        <w:t>wireframes</w:t>
      </w:r>
      <w:proofErr w:type="spellEnd"/>
    </w:p>
    <w:p w14:paraId="15A3435C" w14:textId="77777777" w:rsidR="0005598D" w:rsidRPr="00B61E06" w:rsidRDefault="0005598D" w:rsidP="0005598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D1A2C80" wp14:editId="502A1F50">
            <wp:extent cx="5389944" cy="2903220"/>
            <wp:effectExtent l="0" t="0" r="1270" b="0"/>
            <wp:docPr id="1002202149" name="Рисунок 1" descr="Изображение выглядит как текст, снимок экрана, программное обеспечение, Мультимедийное программное обеспечение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2202149" name="Рисунок 1" descr="Изображение выглядит как текст, снимок экрана, программное обеспечение, Мультимедийное программное обеспечение&#10;&#10;Автоматически созданное описание"/>
                    <pic:cNvPicPr/>
                  </pic:nvPicPr>
                  <pic:blipFill rotWithShape="1">
                    <a:blip r:embed="rId36"/>
                    <a:srcRect l="11930" t="12999" r="31630" b="32953"/>
                    <a:stretch/>
                  </pic:blipFill>
                  <pic:spPr bwMode="auto">
                    <a:xfrm>
                      <a:off x="0" y="0"/>
                      <a:ext cx="5401108" cy="29092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35BDACB" w14:textId="38700B0C" w:rsidR="0005598D" w:rsidRPr="00B61E06" w:rsidRDefault="0005598D" w:rsidP="0005598D">
      <w:pPr>
        <w:jc w:val="center"/>
        <w:rPr>
          <w:rFonts w:ascii="Times New Roman" w:hAnsi="Times New Roman" w:cs="Times New Roman"/>
          <w:sz w:val="28"/>
          <w:szCs w:val="28"/>
        </w:rPr>
      </w:pPr>
      <w:r w:rsidRPr="00B61E06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B61E06">
        <w:rPr>
          <w:rFonts w:ascii="Times New Roman" w:hAnsi="Times New Roman" w:cs="Times New Roman"/>
          <w:sz w:val="28"/>
          <w:szCs w:val="28"/>
        </w:rPr>
        <w:t>1 – макет окна администратора</w:t>
      </w:r>
    </w:p>
    <w:p w14:paraId="65E56454" w14:textId="77777777" w:rsidR="0005598D" w:rsidRPr="00B61E06" w:rsidRDefault="0005598D" w:rsidP="0005598D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C46C867" w14:textId="77777777" w:rsidR="0005598D" w:rsidRPr="00B61E06" w:rsidRDefault="0005598D" w:rsidP="0005598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B0020B7" wp14:editId="4EF418D2">
            <wp:extent cx="3286581" cy="1722120"/>
            <wp:effectExtent l="0" t="0" r="9525" b="0"/>
            <wp:docPr id="1339379681" name="Рисунок 1" descr="Изображение выглядит как текст, программное обеспечение, снимок экрана, Мультимедийное программное обеспечение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9379681" name="Рисунок 1" descr="Изображение выглядит как текст, программное обеспечение, снимок экрана, Мультимедийное программное обеспечение&#10;&#10;Автоматически созданное описание"/>
                    <pic:cNvPicPr/>
                  </pic:nvPicPr>
                  <pic:blipFill rotWithShape="1">
                    <a:blip r:embed="rId37"/>
                    <a:srcRect l="11801" t="13000" r="53437" b="54617"/>
                    <a:stretch/>
                  </pic:blipFill>
                  <pic:spPr bwMode="auto">
                    <a:xfrm>
                      <a:off x="0" y="0"/>
                      <a:ext cx="3294441" cy="172623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282E1BF" w14:textId="3D649E15" w:rsidR="0005598D" w:rsidRDefault="0005598D" w:rsidP="0005598D">
      <w:pPr>
        <w:jc w:val="center"/>
        <w:rPr>
          <w:rFonts w:ascii="Times New Roman" w:hAnsi="Times New Roman" w:cs="Times New Roman"/>
          <w:sz w:val="28"/>
          <w:szCs w:val="28"/>
        </w:rPr>
      </w:pPr>
      <w:r w:rsidRPr="00B61E06">
        <w:rPr>
          <w:rFonts w:ascii="Times New Roman" w:hAnsi="Times New Roman" w:cs="Times New Roman"/>
          <w:sz w:val="28"/>
          <w:szCs w:val="28"/>
        </w:rPr>
        <w:t>Рисунок 2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B61E06">
        <w:rPr>
          <w:rFonts w:ascii="Times New Roman" w:hAnsi="Times New Roman" w:cs="Times New Roman"/>
          <w:sz w:val="28"/>
          <w:szCs w:val="28"/>
        </w:rPr>
        <w:t xml:space="preserve"> – макет</w:t>
      </w:r>
      <w:r>
        <w:rPr>
          <w:rFonts w:ascii="Times New Roman" w:hAnsi="Times New Roman" w:cs="Times New Roman"/>
          <w:sz w:val="28"/>
          <w:szCs w:val="28"/>
        </w:rPr>
        <w:t xml:space="preserve"> окна</w:t>
      </w:r>
      <w:r w:rsidRPr="00B61E0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каза билетов</w:t>
      </w:r>
    </w:p>
    <w:p w14:paraId="621B3D6B" w14:textId="77777777" w:rsidR="0005598D" w:rsidRPr="00B967E3" w:rsidRDefault="0005598D" w:rsidP="0005598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r w:rsidRPr="00B61E06">
        <w:rPr>
          <w:rFonts w:ascii="Times New Roman" w:hAnsi="Times New Roman" w:cs="Times New Roman"/>
          <w:sz w:val="28"/>
          <w:szCs w:val="28"/>
        </w:rPr>
        <w:lastRenderedPageBreak/>
        <w:t xml:space="preserve">Макеты в виде </w:t>
      </w:r>
      <w:r w:rsidRPr="00B61E06">
        <w:rPr>
          <w:rFonts w:ascii="Times New Roman" w:hAnsi="Times New Roman" w:cs="Times New Roman"/>
          <w:b/>
          <w:bCs/>
          <w:sz w:val="28"/>
          <w:szCs w:val="28"/>
          <w:lang w:val="en-US"/>
        </w:rPr>
        <w:t>mockups</w:t>
      </w:r>
    </w:p>
    <w:p w14:paraId="4A101454" w14:textId="77777777" w:rsidR="0005598D" w:rsidRPr="00B61E06" w:rsidRDefault="0005598D" w:rsidP="0005598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05691260" wp14:editId="2AF29770">
            <wp:extent cx="5940425" cy="3477260"/>
            <wp:effectExtent l="0" t="0" r="3175" b="8890"/>
            <wp:docPr id="173511192" name="Рисунок 1" descr="Изображение выглядит как текст, снимок экрана, дисплей, диаграмм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511192" name="Рисунок 1" descr="Изображение выглядит как текст, снимок экрана, дисплей, диаграмма&#10;&#10;Автоматически созданное описание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77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E8A7EA" w14:textId="5811537C" w:rsidR="0005598D" w:rsidRPr="00B61E06" w:rsidRDefault="0005598D" w:rsidP="0005598D">
      <w:pPr>
        <w:jc w:val="center"/>
        <w:rPr>
          <w:rFonts w:ascii="Times New Roman" w:hAnsi="Times New Roman" w:cs="Times New Roman"/>
          <w:sz w:val="28"/>
          <w:szCs w:val="28"/>
        </w:rPr>
      </w:pPr>
      <w:r w:rsidRPr="00B61E06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B61E06">
        <w:rPr>
          <w:rFonts w:ascii="Times New Roman" w:hAnsi="Times New Roman" w:cs="Times New Roman"/>
          <w:sz w:val="28"/>
          <w:szCs w:val="28"/>
        </w:rPr>
        <w:t xml:space="preserve"> – макет окна администратора</w:t>
      </w:r>
    </w:p>
    <w:p w14:paraId="297EAE33" w14:textId="77777777" w:rsidR="0005598D" w:rsidRPr="00B61E06" w:rsidRDefault="0005598D" w:rsidP="0005598D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BEDAD78" w14:textId="77777777" w:rsidR="0005598D" w:rsidRPr="00B61E06" w:rsidRDefault="0005598D" w:rsidP="0005598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37A85DC2" wp14:editId="5121AC8C">
            <wp:extent cx="4953000" cy="2887256"/>
            <wp:effectExtent l="0" t="0" r="0" b="8890"/>
            <wp:docPr id="2015590719" name="Рисунок 1" descr="Изображение выглядит как текст, снимок экрана, Мультимедийное программное обеспечение, Графическое программное обеспечение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15590719" name="Рисунок 1" descr="Изображение выглядит как текст, снимок экрана, Мультимедийное программное обеспечение, Графическое программное обеспечение&#10;&#10;Автоматически созданное описание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958084" cy="2890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24D7B7" w14:textId="2BBC9D4E" w:rsidR="0005598D" w:rsidRPr="00B61E06" w:rsidRDefault="0005598D" w:rsidP="0005598D">
      <w:pPr>
        <w:jc w:val="center"/>
        <w:rPr>
          <w:rFonts w:ascii="Times New Roman" w:hAnsi="Times New Roman" w:cs="Times New Roman"/>
          <w:sz w:val="28"/>
          <w:szCs w:val="28"/>
        </w:rPr>
      </w:pPr>
      <w:r w:rsidRPr="00B61E06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B967E3">
        <w:rPr>
          <w:rFonts w:ascii="Times New Roman" w:hAnsi="Times New Roman" w:cs="Times New Roman"/>
          <w:sz w:val="28"/>
          <w:szCs w:val="28"/>
        </w:rPr>
        <w:t>4</w:t>
      </w:r>
      <w:r w:rsidRPr="00B61E06">
        <w:rPr>
          <w:rFonts w:ascii="Times New Roman" w:hAnsi="Times New Roman" w:cs="Times New Roman"/>
          <w:sz w:val="28"/>
          <w:szCs w:val="28"/>
        </w:rPr>
        <w:t xml:space="preserve"> – макет окна </w:t>
      </w:r>
      <w:r>
        <w:rPr>
          <w:rFonts w:ascii="Times New Roman" w:hAnsi="Times New Roman" w:cs="Times New Roman"/>
          <w:sz w:val="28"/>
          <w:szCs w:val="28"/>
        </w:rPr>
        <w:t>заказа билета</w:t>
      </w:r>
    </w:p>
    <w:p w14:paraId="687482E3" w14:textId="77777777" w:rsidR="0005598D" w:rsidRDefault="0005598D" w:rsidP="0005598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A91851B" w14:textId="00C5DA2D" w:rsidR="0005598D" w:rsidRPr="0005598D" w:rsidRDefault="0005598D" w:rsidP="0005598D">
      <w:pPr>
        <w:pStyle w:val="1"/>
        <w:spacing w:before="360" w:after="480"/>
        <w:ind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 w:rsidRPr="0005598D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 xml:space="preserve">Лабораторная </w:t>
      </w:r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5</w:t>
      </w:r>
    </w:p>
    <w:p w14:paraId="58CE1E86" w14:textId="414F9656" w:rsidR="0005598D" w:rsidRPr="00B61E06" w:rsidRDefault="0005598D" w:rsidP="0005598D">
      <w:pPr>
        <w:rPr>
          <w:rFonts w:ascii="Times New Roman" w:hAnsi="Times New Roman" w:cs="Times New Roman"/>
          <w:sz w:val="28"/>
          <w:szCs w:val="28"/>
        </w:rPr>
      </w:pPr>
      <w:r w:rsidRPr="00B61E06">
        <w:rPr>
          <w:rFonts w:ascii="Times New Roman" w:hAnsi="Times New Roman" w:cs="Times New Roman"/>
          <w:sz w:val="28"/>
          <w:szCs w:val="28"/>
        </w:rPr>
        <w:t>Работа программы</w:t>
      </w:r>
    </w:p>
    <w:p w14:paraId="7675CF45" w14:textId="77777777" w:rsidR="0005598D" w:rsidRPr="00B61E06" w:rsidRDefault="0005598D" w:rsidP="0005598D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13E5653B" wp14:editId="62695143">
            <wp:extent cx="5940425" cy="1741170"/>
            <wp:effectExtent l="0" t="0" r="3175" b="0"/>
            <wp:docPr id="1890284296" name="Рисунок 1" descr="Изображение выглядит как Графическое программное обеспечение, Мультимедийное программное обеспечение, программное обеспечение, текс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90284296" name="Рисунок 1" descr="Изображение выглядит как Графическое программное обеспечение, Мультимедийное программное обеспечение, программное обеспечение, текст&#10;&#10;Автоматически созданное описание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41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9D8D0B" w14:textId="15A0D6E5" w:rsidR="0005598D" w:rsidRPr="00B61E06" w:rsidRDefault="0005598D" w:rsidP="0005598D">
      <w:pPr>
        <w:jc w:val="center"/>
        <w:rPr>
          <w:rFonts w:ascii="Times New Roman" w:hAnsi="Times New Roman" w:cs="Times New Roman"/>
          <w:sz w:val="28"/>
          <w:szCs w:val="28"/>
        </w:rPr>
      </w:pPr>
      <w:r w:rsidRPr="00B61E06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25</w:t>
      </w:r>
      <w:r w:rsidRPr="00B61E06">
        <w:rPr>
          <w:rFonts w:ascii="Times New Roman" w:hAnsi="Times New Roman" w:cs="Times New Roman"/>
          <w:sz w:val="28"/>
          <w:szCs w:val="28"/>
        </w:rPr>
        <w:t xml:space="preserve"> – окно авторизации</w:t>
      </w:r>
      <w:r>
        <w:rPr>
          <w:rFonts w:ascii="Times New Roman" w:hAnsi="Times New Roman" w:cs="Times New Roman"/>
          <w:sz w:val="28"/>
          <w:szCs w:val="28"/>
        </w:rPr>
        <w:t xml:space="preserve"> + заказа билетов неавторизированным пользователям</w:t>
      </w:r>
    </w:p>
    <w:p w14:paraId="5738A5F4" w14:textId="77777777" w:rsidR="0005598D" w:rsidRPr="00B61E06" w:rsidRDefault="0005598D" w:rsidP="0005598D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33435C01" w14:textId="77777777" w:rsidR="0005598D" w:rsidRPr="00B61E06" w:rsidRDefault="0005598D" w:rsidP="0005598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D5F6675" wp14:editId="09C07BDC">
            <wp:extent cx="5602894" cy="1623060"/>
            <wp:effectExtent l="0" t="0" r="0" b="0"/>
            <wp:docPr id="1358622790" name="Рисунок 1" descr="Изображение выглядит как текст, снимок экрана, программное обеспечение, Мультимедийное программное обеспечение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8622790" name="Рисунок 1" descr="Изображение выглядит как текст, снимок экрана, программное обеспечение, Мультимедийное программное обеспечение&#10;&#10;Автоматически созданное описание"/>
                    <pic:cNvPicPr/>
                  </pic:nvPicPr>
                  <pic:blipFill rotWithShape="1">
                    <a:blip r:embed="rId41"/>
                    <a:srcRect l="30016" t="15736" r="5334" b="50969"/>
                    <a:stretch/>
                  </pic:blipFill>
                  <pic:spPr bwMode="auto">
                    <a:xfrm>
                      <a:off x="0" y="0"/>
                      <a:ext cx="5626620" cy="16299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A2D6E73" w14:textId="2BDC69EC" w:rsidR="0005598D" w:rsidRDefault="0005598D" w:rsidP="0005598D">
      <w:pPr>
        <w:jc w:val="center"/>
        <w:rPr>
          <w:rFonts w:ascii="Times New Roman" w:hAnsi="Times New Roman" w:cs="Times New Roman"/>
          <w:sz w:val="28"/>
          <w:szCs w:val="28"/>
        </w:rPr>
      </w:pPr>
      <w:r w:rsidRPr="00B61E06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26</w:t>
      </w:r>
      <w:r w:rsidRPr="00B61E06">
        <w:rPr>
          <w:rFonts w:ascii="Times New Roman" w:hAnsi="Times New Roman" w:cs="Times New Roman"/>
          <w:sz w:val="28"/>
          <w:szCs w:val="28"/>
        </w:rPr>
        <w:t xml:space="preserve"> – окно ошибки ввода логина или пароля</w:t>
      </w:r>
    </w:p>
    <w:p w14:paraId="7BF314AE" w14:textId="77777777" w:rsidR="0005598D" w:rsidRPr="00B61E06" w:rsidRDefault="0005598D" w:rsidP="0005598D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376D4E6C" w14:textId="77777777" w:rsidR="0005598D" w:rsidRPr="00B61E06" w:rsidRDefault="0005598D" w:rsidP="0005598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209B916" wp14:editId="7A0E7AD3">
            <wp:extent cx="5940425" cy="1741170"/>
            <wp:effectExtent l="0" t="0" r="3175" b="0"/>
            <wp:docPr id="132425255" name="Рисунок 1" descr="Изображение выглядит как текст, Графическое программное обеспечение, Мультимедийное программное обеспечение, программное обеспечение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425255" name="Рисунок 1" descr="Изображение выглядит как текст, Графическое программное обеспечение, Мультимедийное программное обеспечение, программное обеспечение&#10;&#10;Автоматически созданное описание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41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665EC5" w14:textId="630DBB26" w:rsidR="0005598D" w:rsidRDefault="0005598D" w:rsidP="0005598D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B61E06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27</w:t>
      </w:r>
      <w:r w:rsidRPr="00B61E06">
        <w:rPr>
          <w:rFonts w:ascii="Times New Roman" w:hAnsi="Times New Roman" w:cs="Times New Roman"/>
          <w:sz w:val="28"/>
          <w:szCs w:val="28"/>
        </w:rPr>
        <w:t xml:space="preserve"> – </w:t>
      </w:r>
      <w:r w:rsidRPr="00B61E06">
        <w:rPr>
          <w:rFonts w:ascii="Times New Roman" w:hAnsi="Times New Roman" w:cs="Times New Roman"/>
          <w:sz w:val="28"/>
          <w:szCs w:val="28"/>
          <w:lang w:val="en-US"/>
        </w:rPr>
        <w:t>CAPTCHA</w:t>
      </w:r>
    </w:p>
    <w:p w14:paraId="2D4EAE18" w14:textId="77777777" w:rsidR="0005598D" w:rsidRPr="00B61E06" w:rsidRDefault="0005598D" w:rsidP="0005598D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14:paraId="3E799261" w14:textId="77777777" w:rsidR="0005598D" w:rsidRPr="00B61E06" w:rsidRDefault="0005598D" w:rsidP="0005598D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188AD7FB" wp14:editId="0C3AC978">
            <wp:extent cx="5658485" cy="1616710"/>
            <wp:effectExtent l="0" t="0" r="0" b="2540"/>
            <wp:docPr id="1360201412" name="Рисунок 1" descr="Изображение выглядит как текст, снимок экрана, программное обеспечение, Значок на компьютере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0201412" name="Рисунок 1" descr="Изображение выглядит как текст, снимок экрана, программное обеспечение, Значок на компьютере&#10;&#10;Автоматически созданное описание"/>
                    <pic:cNvPicPr/>
                  </pic:nvPicPr>
                  <pic:blipFill rotWithShape="1">
                    <a:blip r:embed="rId43"/>
                    <a:srcRect l="34121" t="22805" r="1229" b="44356"/>
                    <a:stretch/>
                  </pic:blipFill>
                  <pic:spPr bwMode="auto">
                    <a:xfrm>
                      <a:off x="0" y="0"/>
                      <a:ext cx="5668905" cy="16196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8F16DE6" w14:textId="26C52BB0" w:rsidR="0005598D" w:rsidRPr="00E43BD1" w:rsidRDefault="0005598D" w:rsidP="0005598D">
      <w:pPr>
        <w:jc w:val="center"/>
        <w:rPr>
          <w:rFonts w:ascii="Times New Roman" w:hAnsi="Times New Roman" w:cs="Times New Roman"/>
          <w:sz w:val="28"/>
          <w:szCs w:val="28"/>
        </w:rPr>
      </w:pPr>
      <w:r w:rsidRPr="00B61E06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28</w:t>
      </w:r>
      <w:r w:rsidRPr="00B61E06">
        <w:rPr>
          <w:rFonts w:ascii="Times New Roman" w:hAnsi="Times New Roman" w:cs="Times New Roman"/>
          <w:sz w:val="28"/>
          <w:szCs w:val="28"/>
        </w:rPr>
        <w:t xml:space="preserve"> – окно ошибки ввода </w:t>
      </w:r>
      <w:r w:rsidRPr="00B61E06">
        <w:rPr>
          <w:rFonts w:ascii="Times New Roman" w:hAnsi="Times New Roman" w:cs="Times New Roman"/>
          <w:sz w:val="28"/>
          <w:szCs w:val="28"/>
          <w:lang w:val="en-US"/>
        </w:rPr>
        <w:t>CAPTCHA</w:t>
      </w:r>
    </w:p>
    <w:p w14:paraId="41120884" w14:textId="77777777" w:rsidR="0005598D" w:rsidRPr="0005598D" w:rsidRDefault="0005598D" w:rsidP="0005598D">
      <w:pPr>
        <w:rPr>
          <w:rFonts w:ascii="Times New Roman" w:hAnsi="Times New Roman" w:cs="Times New Roman"/>
          <w:sz w:val="28"/>
          <w:szCs w:val="28"/>
        </w:rPr>
      </w:pPr>
    </w:p>
    <w:p w14:paraId="6BDD825F" w14:textId="77777777" w:rsidR="0005598D" w:rsidRPr="00B61E06" w:rsidRDefault="0005598D" w:rsidP="0005598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25D3E3FF" wp14:editId="799FD038">
            <wp:extent cx="5509260" cy="1551904"/>
            <wp:effectExtent l="0" t="0" r="0" b="0"/>
            <wp:docPr id="1246239322" name="Рисунок 1" descr="Изображение выглядит как текст, снимок экрана, программное обеспечение, Мультимедийное программное обеспечение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6239322" name="Рисунок 1" descr="Изображение выглядит как текст, снимок экрана, программное обеспечение, Мультимедийное программное обеспечение&#10;&#10;Автоматически созданное описание"/>
                    <pic:cNvPicPr/>
                  </pic:nvPicPr>
                  <pic:blipFill rotWithShape="1">
                    <a:blip r:embed="rId44"/>
                    <a:srcRect l="32325" t="15736" r="3923" b="52336"/>
                    <a:stretch/>
                  </pic:blipFill>
                  <pic:spPr bwMode="auto">
                    <a:xfrm>
                      <a:off x="0" y="0"/>
                      <a:ext cx="5522830" cy="155572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BDF6F39" w14:textId="6B618DCA" w:rsidR="0005598D" w:rsidRDefault="0005598D" w:rsidP="0005598D">
      <w:pPr>
        <w:jc w:val="center"/>
        <w:rPr>
          <w:rFonts w:ascii="Times New Roman" w:hAnsi="Times New Roman" w:cs="Times New Roman"/>
          <w:sz w:val="28"/>
          <w:szCs w:val="28"/>
        </w:rPr>
      </w:pPr>
      <w:r w:rsidRPr="00B61E06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29</w:t>
      </w:r>
      <w:r w:rsidR="00D5430A">
        <w:rPr>
          <w:rFonts w:ascii="Times New Roman" w:hAnsi="Times New Roman" w:cs="Times New Roman"/>
          <w:sz w:val="28"/>
          <w:szCs w:val="28"/>
        </w:rPr>
        <w:t xml:space="preserve"> </w:t>
      </w:r>
      <w:r w:rsidR="00D5430A" w:rsidRPr="00B61E06">
        <w:rPr>
          <w:rFonts w:ascii="Times New Roman" w:hAnsi="Times New Roman" w:cs="Times New Roman"/>
          <w:sz w:val="28"/>
          <w:szCs w:val="28"/>
        </w:rPr>
        <w:t>–</w:t>
      </w:r>
      <w:r w:rsidR="00D5430A">
        <w:rPr>
          <w:rFonts w:ascii="Times New Roman" w:hAnsi="Times New Roman" w:cs="Times New Roman"/>
          <w:sz w:val="28"/>
          <w:szCs w:val="28"/>
        </w:rPr>
        <w:t xml:space="preserve"> </w:t>
      </w:r>
      <w:r w:rsidRPr="00B61E06">
        <w:rPr>
          <w:rFonts w:ascii="Times New Roman" w:hAnsi="Times New Roman" w:cs="Times New Roman"/>
          <w:sz w:val="28"/>
          <w:szCs w:val="28"/>
        </w:rPr>
        <w:t xml:space="preserve">окно информации о том, что </w:t>
      </w:r>
      <w:r w:rsidRPr="00B61E06">
        <w:rPr>
          <w:rFonts w:ascii="Times New Roman" w:hAnsi="Times New Roman" w:cs="Times New Roman"/>
          <w:sz w:val="28"/>
          <w:szCs w:val="28"/>
          <w:lang w:val="en-US"/>
        </w:rPr>
        <w:t>CAPTCHA</w:t>
      </w:r>
      <w:r w:rsidRPr="00B61E06">
        <w:rPr>
          <w:rFonts w:ascii="Times New Roman" w:hAnsi="Times New Roman" w:cs="Times New Roman"/>
          <w:sz w:val="28"/>
          <w:szCs w:val="28"/>
        </w:rPr>
        <w:t xml:space="preserve"> ведена верно</w:t>
      </w:r>
    </w:p>
    <w:p w14:paraId="35BAA929" w14:textId="77777777" w:rsidR="0005598D" w:rsidRPr="00B61E06" w:rsidRDefault="0005598D" w:rsidP="0005598D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4F8605C" w14:textId="77777777" w:rsidR="0005598D" w:rsidRPr="00B61E06" w:rsidRDefault="0005598D" w:rsidP="0005598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0C401031" wp14:editId="7A6F39CB">
            <wp:extent cx="5425440" cy="1590225"/>
            <wp:effectExtent l="0" t="0" r="3810" b="0"/>
            <wp:docPr id="1404450453" name="Рисунок 1" descr="Изображение выглядит как Графическое программное обеспечение, Мультимедийное программное обеспечение, снимок экран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4450453" name="Рисунок 1" descr="Изображение выглядит как Графическое программное обеспечение, Мультимедийное программное обеспечение, снимок экрана&#10;&#10;Автоматически созданное описание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445503" cy="15961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959ACA" w14:textId="55A19768" w:rsidR="0005598D" w:rsidRDefault="0005598D" w:rsidP="0005598D">
      <w:pPr>
        <w:jc w:val="center"/>
        <w:rPr>
          <w:rFonts w:ascii="Times New Roman" w:hAnsi="Times New Roman" w:cs="Times New Roman"/>
          <w:sz w:val="28"/>
          <w:szCs w:val="28"/>
        </w:rPr>
      </w:pPr>
      <w:r w:rsidRPr="00B61E06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30</w:t>
      </w:r>
      <w:r w:rsidRPr="00B61E06">
        <w:rPr>
          <w:rFonts w:ascii="Times New Roman" w:hAnsi="Times New Roman" w:cs="Times New Roman"/>
          <w:sz w:val="28"/>
          <w:szCs w:val="28"/>
        </w:rPr>
        <w:t xml:space="preserve"> – вызов таймера после 2 неправильной попытке</w:t>
      </w:r>
    </w:p>
    <w:p w14:paraId="21600A68" w14:textId="77777777" w:rsidR="0005598D" w:rsidRPr="00B61E06" w:rsidRDefault="0005598D" w:rsidP="0005598D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C7BF525" w14:textId="77777777" w:rsidR="0005598D" w:rsidRPr="00B61E06" w:rsidRDefault="0005598D" w:rsidP="0005598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445A8D42" wp14:editId="3F997B8B">
            <wp:extent cx="5376927" cy="1524000"/>
            <wp:effectExtent l="0" t="0" r="0" b="0"/>
            <wp:docPr id="832668901" name="Рисунок 1" descr="Изображение выглядит как текст, программное обеспечение, снимок экрана, Мультимедийное программное обеспечение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2668901" name="Рисунок 1" descr="Изображение выглядит как текст, программное обеспечение, снимок экрана, Мультимедийное программное обеспечение&#10;&#10;Автоматически созданное описание"/>
                    <pic:cNvPicPr/>
                  </pic:nvPicPr>
                  <pic:blipFill rotWithShape="1">
                    <a:blip r:embed="rId46"/>
                    <a:srcRect l="34761" t="15507" r="973" b="52110"/>
                    <a:stretch/>
                  </pic:blipFill>
                  <pic:spPr bwMode="auto">
                    <a:xfrm>
                      <a:off x="0" y="0"/>
                      <a:ext cx="5426787" cy="15381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A788394" w14:textId="07A5E3DB" w:rsidR="0005598D" w:rsidRPr="00B61E06" w:rsidRDefault="0005598D" w:rsidP="0005598D">
      <w:pPr>
        <w:jc w:val="center"/>
        <w:rPr>
          <w:rFonts w:ascii="Times New Roman" w:hAnsi="Times New Roman" w:cs="Times New Roman"/>
          <w:sz w:val="28"/>
          <w:szCs w:val="28"/>
        </w:rPr>
      </w:pPr>
      <w:r w:rsidRPr="00B61E06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D5430A">
        <w:rPr>
          <w:rFonts w:ascii="Times New Roman" w:hAnsi="Times New Roman" w:cs="Times New Roman"/>
          <w:sz w:val="28"/>
          <w:szCs w:val="28"/>
        </w:rPr>
        <w:t>31</w:t>
      </w:r>
      <w:r w:rsidRPr="00B61E06">
        <w:rPr>
          <w:rFonts w:ascii="Times New Roman" w:hAnsi="Times New Roman" w:cs="Times New Roman"/>
          <w:sz w:val="28"/>
          <w:szCs w:val="28"/>
        </w:rPr>
        <w:t xml:space="preserve"> – Сообщение об успешном входе в систему</w:t>
      </w:r>
    </w:p>
    <w:p w14:paraId="3C5C9769" w14:textId="77777777" w:rsidR="0005598D" w:rsidRPr="00B61E06" w:rsidRDefault="0005598D" w:rsidP="0005598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C5DAE34" wp14:editId="00F0AF93">
            <wp:extent cx="5940425" cy="3477260"/>
            <wp:effectExtent l="0" t="0" r="3175" b="8890"/>
            <wp:docPr id="1386310551" name="Рисунок 1" descr="Изображение выглядит как текст, снимок экрана, диаграмма, программное обеспечение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6310551" name="Рисунок 1" descr="Изображение выглядит как текст, снимок экрана, диаграмма, программное обеспечение&#10;&#10;Автоматически созданное описание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77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297E65" w14:textId="0F4E11AE" w:rsidR="0005598D" w:rsidRPr="00B61E06" w:rsidRDefault="0005598D" w:rsidP="0005598D">
      <w:pPr>
        <w:jc w:val="center"/>
        <w:rPr>
          <w:rFonts w:ascii="Times New Roman" w:hAnsi="Times New Roman" w:cs="Times New Roman"/>
          <w:sz w:val="28"/>
          <w:szCs w:val="28"/>
        </w:rPr>
      </w:pPr>
      <w:r w:rsidRPr="00B61E06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D5430A">
        <w:rPr>
          <w:rFonts w:ascii="Times New Roman" w:hAnsi="Times New Roman" w:cs="Times New Roman"/>
          <w:sz w:val="28"/>
          <w:szCs w:val="28"/>
        </w:rPr>
        <w:t>32</w:t>
      </w:r>
      <w:r w:rsidRPr="00B61E06">
        <w:rPr>
          <w:rFonts w:ascii="Times New Roman" w:hAnsi="Times New Roman" w:cs="Times New Roman"/>
          <w:sz w:val="28"/>
          <w:szCs w:val="28"/>
        </w:rPr>
        <w:t xml:space="preserve"> – окно просмотра истории входа</w:t>
      </w:r>
    </w:p>
    <w:p w14:paraId="1DE2CE12" w14:textId="77777777" w:rsidR="0005598D" w:rsidRPr="00B61E06" w:rsidRDefault="0005598D" w:rsidP="0005598D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108592A" w14:textId="77777777" w:rsidR="0005598D" w:rsidRPr="00B61E06" w:rsidRDefault="0005598D" w:rsidP="0005598D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2C8C5419" wp14:editId="1E8317AE">
            <wp:extent cx="5940425" cy="3477260"/>
            <wp:effectExtent l="0" t="0" r="3175" b="8890"/>
            <wp:docPr id="602534249" name="Рисунок 1" descr="Изображение выглядит как текст, снимок экрана, диаграмма, программное обеспечение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2534249" name="Рисунок 1" descr="Изображение выглядит как текст, снимок экрана, диаграмма, программное обеспечение&#10;&#10;Автоматически созданное описание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77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5164D1" w14:textId="6E88E9C7" w:rsidR="0005598D" w:rsidRPr="00E43BD1" w:rsidRDefault="0005598D" w:rsidP="0005598D">
      <w:pPr>
        <w:jc w:val="center"/>
        <w:rPr>
          <w:rFonts w:ascii="Times New Roman" w:hAnsi="Times New Roman" w:cs="Times New Roman"/>
          <w:sz w:val="28"/>
          <w:szCs w:val="28"/>
        </w:rPr>
      </w:pPr>
      <w:r w:rsidRPr="00B61E06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D5430A">
        <w:rPr>
          <w:rFonts w:ascii="Times New Roman" w:hAnsi="Times New Roman" w:cs="Times New Roman"/>
          <w:sz w:val="28"/>
          <w:szCs w:val="28"/>
        </w:rPr>
        <w:t>33</w:t>
      </w:r>
      <w:r w:rsidRPr="00B61E06">
        <w:rPr>
          <w:rFonts w:ascii="Times New Roman" w:hAnsi="Times New Roman" w:cs="Times New Roman"/>
          <w:sz w:val="28"/>
          <w:szCs w:val="28"/>
        </w:rPr>
        <w:t xml:space="preserve"> – просмотр </w:t>
      </w:r>
      <w:r>
        <w:rPr>
          <w:rFonts w:ascii="Times New Roman" w:hAnsi="Times New Roman" w:cs="Times New Roman"/>
          <w:sz w:val="28"/>
          <w:szCs w:val="28"/>
        </w:rPr>
        <w:t>рейсов</w:t>
      </w:r>
    </w:p>
    <w:p w14:paraId="4595877B" w14:textId="77777777" w:rsidR="0005598D" w:rsidRPr="00B61E06" w:rsidRDefault="0005598D" w:rsidP="0005598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6302FF6" wp14:editId="21ACC5FA">
            <wp:extent cx="5940425" cy="3477260"/>
            <wp:effectExtent l="0" t="0" r="3175" b="8890"/>
            <wp:docPr id="1802686551" name="Рисунок 1" descr="Изображение выглядит как текст, снимок экрана, диаграмма, программное обеспечение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02686551" name="Рисунок 1" descr="Изображение выглядит как текст, снимок экрана, диаграмма, программное обеспечение&#10;&#10;Автоматически созданное описание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77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7B668F" w14:textId="2F231F3E" w:rsidR="0005598D" w:rsidRPr="00B61E06" w:rsidRDefault="0005598D" w:rsidP="0005598D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B61E06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D5430A">
        <w:rPr>
          <w:rFonts w:ascii="Times New Roman" w:hAnsi="Times New Roman" w:cs="Times New Roman"/>
          <w:sz w:val="28"/>
          <w:szCs w:val="28"/>
        </w:rPr>
        <w:t>34</w:t>
      </w:r>
      <w:r w:rsidRPr="00B61E06">
        <w:rPr>
          <w:rFonts w:ascii="Times New Roman" w:hAnsi="Times New Roman" w:cs="Times New Roman"/>
          <w:sz w:val="28"/>
          <w:szCs w:val="28"/>
        </w:rPr>
        <w:t xml:space="preserve"> – изменение </w:t>
      </w:r>
      <w:r>
        <w:rPr>
          <w:rFonts w:ascii="Times New Roman" w:hAnsi="Times New Roman" w:cs="Times New Roman"/>
          <w:sz w:val="28"/>
          <w:szCs w:val="28"/>
        </w:rPr>
        <w:t>рейса</w:t>
      </w:r>
    </w:p>
    <w:p w14:paraId="6C42DFA2" w14:textId="130D6F9A" w:rsidR="00CA3D5B" w:rsidRDefault="00CA3D5B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057F23A4" w14:textId="46B6CCD4" w:rsidR="00FA1EF0" w:rsidRDefault="00CA3D5B" w:rsidP="00CA3D5B">
      <w:pPr>
        <w:pStyle w:val="1"/>
        <w:spacing w:before="360" w:after="480"/>
        <w:ind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 w:rsidRPr="0005598D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 xml:space="preserve">Лабораторная </w:t>
      </w:r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6</w:t>
      </w:r>
    </w:p>
    <w:p w14:paraId="64854B46" w14:textId="77777777" w:rsidR="00CA3D5B" w:rsidRPr="00CA3D5B" w:rsidRDefault="00CA3D5B" w:rsidP="00CA3D5B">
      <w:pPr>
        <w:rPr>
          <w:rFonts w:ascii="Times New Roman" w:hAnsi="Times New Roman" w:cs="Times New Roman"/>
          <w:color w:val="000000" w:themeColor="text1"/>
          <w:kern w:val="0"/>
          <w:sz w:val="28"/>
          <w:szCs w:val="28"/>
          <w14:ligatures w14:val="none"/>
        </w:rPr>
      </w:pPr>
      <w:r w:rsidRPr="00CA3D5B">
        <w:rPr>
          <w:rFonts w:ascii="Times New Roman" w:hAnsi="Times New Roman" w:cs="Times New Roman"/>
          <w:color w:val="000000" w:themeColor="text1"/>
          <w:kern w:val="0"/>
          <w:sz w:val="28"/>
          <w:szCs w:val="28"/>
          <w14:ligatures w14:val="none"/>
        </w:rPr>
        <w:t>Unit-тесты</w:t>
      </w:r>
    </w:p>
    <w:p w14:paraId="68A59BE3" w14:textId="77777777" w:rsidR="00CA3D5B" w:rsidRPr="00CA3D5B" w:rsidRDefault="00CA3D5B" w:rsidP="00CA3D5B">
      <w:pPr>
        <w:rPr>
          <w:rFonts w:ascii="Times New Roman" w:hAnsi="Times New Roman" w:cs="Times New Roman"/>
          <w:color w:val="000000" w:themeColor="text1"/>
          <w:kern w:val="0"/>
          <w:sz w:val="28"/>
          <w:szCs w:val="28"/>
          <w14:ligatures w14:val="none"/>
        </w:rPr>
      </w:pPr>
    </w:p>
    <w:p w14:paraId="345A3D0A" w14:textId="77777777" w:rsidR="00CA3D5B" w:rsidRPr="00CA3D5B" w:rsidRDefault="00CA3D5B" w:rsidP="00CA3D5B">
      <w:pPr>
        <w:keepNext/>
        <w:jc w:val="center"/>
        <w:rPr>
          <w:rFonts w:ascii="Times New Roman" w:hAnsi="Times New Roman" w:cs="Times New Roman"/>
          <w:color w:val="000000" w:themeColor="text1"/>
          <w:kern w:val="0"/>
          <w:sz w:val="28"/>
          <w:szCs w:val="28"/>
          <w14:ligatures w14:val="none"/>
        </w:rPr>
      </w:pPr>
      <w:r w:rsidRPr="00CA3D5B">
        <w:rPr>
          <w:rFonts w:ascii="Times New Roman" w:hAnsi="Times New Roman" w:cs="Times New Roman"/>
          <w:color w:val="000000" w:themeColor="text1"/>
          <w:kern w:val="0"/>
          <w:sz w:val="28"/>
          <w:szCs w:val="28"/>
          <w14:ligatures w14:val="none"/>
        </w:rPr>
        <w:drawing>
          <wp:inline distT="0" distB="0" distL="0" distR="0" wp14:anchorId="7735ACF5" wp14:editId="613926EB">
            <wp:extent cx="2276793" cy="895475"/>
            <wp:effectExtent l="0" t="0" r="9525" b="0"/>
            <wp:docPr id="280332334" name="Рисунок 280332334" descr="Изображение выглядит как текст, снимок экрана, Шрифт, число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0332334" name="Рисунок 280332334" descr="Изображение выглядит как текст, снимок экрана, Шрифт, число&#10;&#10;Автоматически созданное описание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276793" cy="895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E47FDA" w14:textId="77777777" w:rsidR="00CA3D5B" w:rsidRPr="00DD77BF" w:rsidRDefault="00CA3D5B" w:rsidP="00CA3D5B">
      <w:pPr>
        <w:pStyle w:val="a6"/>
        <w:jc w:val="center"/>
        <w:rPr>
          <w:rFonts w:cs="Times New Roman"/>
          <w:i w:val="0"/>
          <w:iCs w:val="0"/>
          <w:color w:val="000000" w:themeColor="text1"/>
          <w:sz w:val="28"/>
          <w:szCs w:val="28"/>
        </w:rPr>
      </w:pPr>
      <w:r w:rsidRPr="00DD77BF">
        <w:rPr>
          <w:rFonts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DD77BF">
        <w:rPr>
          <w:rFonts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Pr="00DD77BF">
        <w:rPr>
          <w:rFonts w:cs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DD77BF">
        <w:rPr>
          <w:rFonts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 w:rsidRPr="00DD77BF">
        <w:rPr>
          <w:rFonts w:cs="Times New Roman"/>
          <w:i w:val="0"/>
          <w:iCs w:val="0"/>
          <w:color w:val="000000" w:themeColor="text1"/>
          <w:sz w:val="28"/>
          <w:szCs w:val="28"/>
        </w:rPr>
        <w:t>1</w:t>
      </w:r>
      <w:r w:rsidRPr="00DD77BF">
        <w:rPr>
          <w:rFonts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 w:rsidRPr="00DD77BF">
        <w:rPr>
          <w:rFonts w:cs="Times New Roman"/>
          <w:i w:val="0"/>
          <w:iCs w:val="0"/>
          <w:color w:val="000000" w:themeColor="text1"/>
          <w:sz w:val="28"/>
          <w:szCs w:val="28"/>
        </w:rPr>
        <w:t xml:space="preserve"> - Окно проекта в обозревателе решений</w:t>
      </w:r>
    </w:p>
    <w:p w14:paraId="4D099228" w14:textId="77777777" w:rsidR="00CA3D5B" w:rsidRPr="00CA3D5B" w:rsidRDefault="00CA3D5B" w:rsidP="00CA3D5B">
      <w:pPr>
        <w:jc w:val="center"/>
        <w:rPr>
          <w:rFonts w:ascii="Times New Roman" w:hAnsi="Times New Roman" w:cs="Times New Roman"/>
          <w:color w:val="000000" w:themeColor="text1"/>
          <w:kern w:val="0"/>
          <w:sz w:val="28"/>
          <w:szCs w:val="28"/>
          <w14:ligatures w14:val="none"/>
        </w:rPr>
      </w:pPr>
    </w:p>
    <w:p w14:paraId="0338D8B5" w14:textId="77777777" w:rsidR="00CA3D5B" w:rsidRPr="00CA3D5B" w:rsidRDefault="00CA3D5B" w:rsidP="00CA3D5B">
      <w:pPr>
        <w:jc w:val="center"/>
        <w:rPr>
          <w:rFonts w:ascii="Times New Roman" w:hAnsi="Times New Roman" w:cs="Times New Roman"/>
          <w:color w:val="000000" w:themeColor="text1"/>
          <w:kern w:val="0"/>
          <w:sz w:val="28"/>
          <w:szCs w:val="28"/>
          <w14:ligatures w14:val="none"/>
        </w:rPr>
      </w:pPr>
      <w:r w:rsidRPr="00CA3D5B">
        <w:rPr>
          <w:rFonts w:ascii="Times New Roman" w:hAnsi="Times New Roman" w:cs="Times New Roman"/>
          <w:color w:val="000000" w:themeColor="text1"/>
          <w:kern w:val="0"/>
          <w:sz w:val="28"/>
          <w:szCs w:val="28"/>
          <w14:ligatures w14:val="none"/>
        </w:rPr>
        <w:drawing>
          <wp:inline distT="0" distB="0" distL="0" distR="0" wp14:anchorId="6896DF35" wp14:editId="249C3928">
            <wp:extent cx="2278380" cy="2090257"/>
            <wp:effectExtent l="0" t="0" r="7620" b="5715"/>
            <wp:docPr id="1840191114" name="Рисунок 1840191114" descr="Изображение выглядит как текст, снимок экрана, программное обеспечение, Шриф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0191114" name="Рисунок 1840191114" descr="Изображение выглядит как текст, снимок экрана, программное обеспечение, Шрифт&#10;&#10;Автоматически созданное описание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289642" cy="21005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F23367" w14:textId="5C0B8965" w:rsidR="00CA3D5B" w:rsidRPr="00CA3D5B" w:rsidRDefault="00CA3D5B" w:rsidP="00CA3D5B">
      <w:pPr>
        <w:jc w:val="center"/>
        <w:rPr>
          <w:rFonts w:ascii="Times New Roman" w:hAnsi="Times New Roman" w:cs="Times New Roman"/>
          <w:color w:val="000000" w:themeColor="text1"/>
          <w:kern w:val="0"/>
          <w:sz w:val="28"/>
          <w:szCs w:val="28"/>
          <w14:ligatures w14:val="none"/>
        </w:rPr>
      </w:pPr>
      <w:r w:rsidRPr="00CA3D5B">
        <w:rPr>
          <w:rFonts w:ascii="Times New Roman" w:hAnsi="Times New Roman" w:cs="Times New Roman"/>
          <w:color w:val="000000" w:themeColor="text1"/>
          <w:kern w:val="0"/>
          <w:sz w:val="28"/>
          <w:szCs w:val="28"/>
          <w14:ligatures w14:val="none"/>
        </w:rPr>
        <w:t xml:space="preserve">Рисунок </w:t>
      </w:r>
      <w:r w:rsidRPr="00CA3D5B">
        <w:rPr>
          <w:rFonts w:ascii="Times New Roman" w:hAnsi="Times New Roman" w:cs="Times New Roman"/>
          <w:color w:val="000000" w:themeColor="text1"/>
          <w:kern w:val="0"/>
          <w:sz w:val="28"/>
          <w:szCs w:val="28"/>
          <w14:ligatures w14:val="none"/>
        </w:rPr>
        <w:fldChar w:fldCharType="begin"/>
      </w:r>
      <w:r w:rsidRPr="00CA3D5B">
        <w:rPr>
          <w:rFonts w:ascii="Times New Roman" w:hAnsi="Times New Roman" w:cs="Times New Roman"/>
          <w:color w:val="000000" w:themeColor="text1"/>
          <w:kern w:val="0"/>
          <w:sz w:val="28"/>
          <w:szCs w:val="28"/>
          <w14:ligatures w14:val="none"/>
        </w:rPr>
        <w:instrText xml:space="preserve"> SEQ Рисунок \* ARABIC </w:instrText>
      </w:r>
      <w:r w:rsidRPr="00CA3D5B">
        <w:rPr>
          <w:rFonts w:ascii="Times New Roman" w:hAnsi="Times New Roman" w:cs="Times New Roman"/>
          <w:color w:val="000000" w:themeColor="text1"/>
          <w:kern w:val="0"/>
          <w:sz w:val="28"/>
          <w:szCs w:val="28"/>
          <w14:ligatures w14:val="none"/>
        </w:rPr>
        <w:fldChar w:fldCharType="separate"/>
      </w:r>
      <w:r w:rsidRPr="00CA3D5B">
        <w:rPr>
          <w:rFonts w:ascii="Times New Roman" w:hAnsi="Times New Roman" w:cs="Times New Roman"/>
          <w:color w:val="000000" w:themeColor="text1"/>
          <w:kern w:val="0"/>
          <w:sz w:val="28"/>
          <w:szCs w:val="28"/>
          <w14:ligatures w14:val="none"/>
        </w:rPr>
        <w:t>2</w:t>
      </w:r>
      <w:r w:rsidRPr="00CA3D5B">
        <w:rPr>
          <w:rFonts w:ascii="Times New Roman" w:hAnsi="Times New Roman" w:cs="Times New Roman"/>
          <w:color w:val="000000" w:themeColor="text1"/>
          <w:kern w:val="0"/>
          <w:sz w:val="28"/>
          <w:szCs w:val="28"/>
          <w14:ligatures w14:val="none"/>
        </w:rPr>
        <w:fldChar w:fldCharType="end"/>
      </w:r>
      <w:r w:rsidRPr="00CA3D5B">
        <w:rPr>
          <w:rFonts w:ascii="Times New Roman" w:hAnsi="Times New Roman" w:cs="Times New Roman"/>
          <w:color w:val="000000" w:themeColor="text1"/>
          <w:kern w:val="0"/>
          <w:sz w:val="28"/>
          <w:szCs w:val="28"/>
          <w14:ligatures w14:val="none"/>
        </w:rPr>
        <w:t xml:space="preserve"> - Скриншот выполненных Unit-тестов</w:t>
      </w:r>
    </w:p>
    <w:p w14:paraId="33AABAAE" w14:textId="77777777" w:rsidR="00CA3D5B" w:rsidRPr="00CA3D5B" w:rsidRDefault="00CA3D5B" w:rsidP="00CA3D5B">
      <w:pPr>
        <w:rPr>
          <w:rFonts w:ascii="Times New Roman" w:hAnsi="Times New Roman" w:cs="Times New Roman"/>
          <w:color w:val="000000" w:themeColor="text1"/>
          <w:kern w:val="0"/>
          <w:sz w:val="28"/>
          <w:szCs w:val="28"/>
          <w14:ligatures w14:val="none"/>
        </w:rPr>
      </w:pPr>
    </w:p>
    <w:p w14:paraId="37C86AE5" w14:textId="77777777" w:rsidR="00CA3D5B" w:rsidRPr="00CA3D5B" w:rsidRDefault="00CA3D5B" w:rsidP="00CA3D5B">
      <w:pPr>
        <w:rPr>
          <w:rFonts w:ascii="Times New Roman" w:hAnsi="Times New Roman" w:cs="Times New Roman"/>
          <w:color w:val="000000" w:themeColor="text1"/>
          <w:kern w:val="0"/>
          <w:sz w:val="28"/>
          <w:szCs w:val="28"/>
          <w14:ligatures w14:val="none"/>
        </w:rPr>
      </w:pPr>
      <w:r w:rsidRPr="00CA3D5B">
        <w:rPr>
          <w:rFonts w:ascii="Times New Roman" w:hAnsi="Times New Roman" w:cs="Times New Roman"/>
          <w:color w:val="000000" w:themeColor="text1"/>
          <w:kern w:val="0"/>
          <w:sz w:val="28"/>
          <w:szCs w:val="28"/>
          <w14:ligatures w14:val="none"/>
        </w:rPr>
        <w:t>Создание библиотеки</w:t>
      </w:r>
    </w:p>
    <w:p w14:paraId="1EB9AA2F" w14:textId="77777777" w:rsidR="00CA3D5B" w:rsidRPr="00CA3D5B" w:rsidRDefault="00CA3D5B" w:rsidP="00CA3D5B">
      <w:pPr>
        <w:jc w:val="center"/>
        <w:rPr>
          <w:rFonts w:ascii="Times New Roman" w:hAnsi="Times New Roman" w:cs="Times New Roman"/>
          <w:color w:val="000000" w:themeColor="text1"/>
          <w:kern w:val="0"/>
          <w:sz w:val="28"/>
          <w:szCs w:val="28"/>
          <w14:ligatures w14:val="none"/>
        </w:rPr>
      </w:pPr>
      <w:r w:rsidRPr="00CA3D5B">
        <w:rPr>
          <w:rFonts w:ascii="Times New Roman" w:hAnsi="Times New Roman" w:cs="Times New Roman"/>
          <w:color w:val="000000" w:themeColor="text1"/>
          <w:kern w:val="0"/>
          <w:sz w:val="28"/>
          <w:szCs w:val="28"/>
          <w14:ligatures w14:val="none"/>
        </w:rPr>
        <w:drawing>
          <wp:inline distT="0" distB="0" distL="0" distR="0" wp14:anchorId="6E5EAC45" wp14:editId="06AF730D">
            <wp:extent cx="5433060" cy="2510649"/>
            <wp:effectExtent l="0" t="0" r="0" b="4445"/>
            <wp:docPr id="145988931" name="Рисунок 145988931" descr="Изображение выглядит как текст, снимок экрана, программное обеспечение, Мультимедийное программное обеспечение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988931" name="Рисунок 145988931" descr="Изображение выглядит как текст, снимок экрана, программное обеспечение, Мультимедийное программное обеспечение&#10;&#10;Автоматически созданное описание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440246" cy="2513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C2A27E" w14:textId="77777777" w:rsidR="00CA3D5B" w:rsidRPr="00CA3D5B" w:rsidRDefault="00CA3D5B" w:rsidP="00CA3D5B">
      <w:pPr>
        <w:jc w:val="center"/>
        <w:rPr>
          <w:rFonts w:ascii="Times New Roman" w:hAnsi="Times New Roman" w:cs="Times New Roman"/>
          <w:color w:val="000000" w:themeColor="text1"/>
          <w:kern w:val="0"/>
          <w:sz w:val="28"/>
          <w:szCs w:val="28"/>
          <w14:ligatures w14:val="none"/>
        </w:rPr>
      </w:pPr>
      <w:r w:rsidRPr="00CA3D5B">
        <w:rPr>
          <w:rFonts w:ascii="Times New Roman" w:hAnsi="Times New Roman" w:cs="Times New Roman"/>
          <w:color w:val="000000" w:themeColor="text1"/>
          <w:kern w:val="0"/>
          <w:sz w:val="28"/>
          <w:szCs w:val="28"/>
          <w14:ligatures w14:val="none"/>
        </w:rPr>
        <w:t xml:space="preserve">Рисунок </w:t>
      </w:r>
      <w:r w:rsidRPr="00CA3D5B">
        <w:rPr>
          <w:rFonts w:ascii="Times New Roman" w:hAnsi="Times New Roman" w:cs="Times New Roman"/>
          <w:color w:val="000000" w:themeColor="text1"/>
          <w:kern w:val="0"/>
          <w:sz w:val="28"/>
          <w:szCs w:val="28"/>
          <w14:ligatures w14:val="none"/>
        </w:rPr>
        <w:fldChar w:fldCharType="begin"/>
      </w:r>
      <w:r w:rsidRPr="00CA3D5B">
        <w:rPr>
          <w:rFonts w:ascii="Times New Roman" w:hAnsi="Times New Roman" w:cs="Times New Roman"/>
          <w:color w:val="000000" w:themeColor="text1"/>
          <w:kern w:val="0"/>
          <w:sz w:val="28"/>
          <w:szCs w:val="28"/>
          <w14:ligatures w14:val="none"/>
        </w:rPr>
        <w:instrText xml:space="preserve"> SEQ Рисунок \* ARABIC </w:instrText>
      </w:r>
      <w:r w:rsidRPr="00CA3D5B">
        <w:rPr>
          <w:rFonts w:ascii="Times New Roman" w:hAnsi="Times New Roman" w:cs="Times New Roman"/>
          <w:color w:val="000000" w:themeColor="text1"/>
          <w:kern w:val="0"/>
          <w:sz w:val="28"/>
          <w:szCs w:val="28"/>
          <w14:ligatures w14:val="none"/>
        </w:rPr>
        <w:fldChar w:fldCharType="separate"/>
      </w:r>
      <w:r w:rsidRPr="00CA3D5B">
        <w:rPr>
          <w:rFonts w:ascii="Times New Roman" w:hAnsi="Times New Roman" w:cs="Times New Roman"/>
          <w:color w:val="000000" w:themeColor="text1"/>
          <w:kern w:val="0"/>
          <w:sz w:val="28"/>
          <w:szCs w:val="28"/>
          <w14:ligatures w14:val="none"/>
        </w:rPr>
        <w:t>3</w:t>
      </w:r>
      <w:r w:rsidRPr="00CA3D5B">
        <w:rPr>
          <w:rFonts w:ascii="Times New Roman" w:hAnsi="Times New Roman" w:cs="Times New Roman"/>
          <w:color w:val="000000" w:themeColor="text1"/>
          <w:kern w:val="0"/>
          <w:sz w:val="28"/>
          <w:szCs w:val="28"/>
          <w14:ligatures w14:val="none"/>
        </w:rPr>
        <w:fldChar w:fldCharType="end"/>
      </w:r>
      <w:r w:rsidRPr="00CA3D5B">
        <w:rPr>
          <w:rFonts w:ascii="Times New Roman" w:hAnsi="Times New Roman" w:cs="Times New Roman"/>
          <w:color w:val="000000" w:themeColor="text1"/>
          <w:kern w:val="0"/>
          <w:sz w:val="28"/>
          <w:szCs w:val="28"/>
          <w14:ligatures w14:val="none"/>
        </w:rPr>
        <w:t xml:space="preserve"> - Создание библиотеки для работы с БД</w:t>
      </w:r>
    </w:p>
    <w:p w14:paraId="6CE0984F" w14:textId="77777777" w:rsidR="00CA3D5B" w:rsidRPr="00CA3D5B" w:rsidRDefault="00CA3D5B" w:rsidP="00CA3D5B">
      <w:pPr>
        <w:rPr>
          <w:rFonts w:ascii="Times New Roman" w:hAnsi="Times New Roman" w:cs="Times New Roman"/>
          <w:color w:val="000000" w:themeColor="text1"/>
          <w:kern w:val="0"/>
          <w:sz w:val="28"/>
          <w:szCs w:val="28"/>
          <w14:ligatures w14:val="none"/>
        </w:rPr>
      </w:pPr>
    </w:p>
    <w:p w14:paraId="7F3FF50C" w14:textId="77777777" w:rsidR="00CA3D5B" w:rsidRPr="00CA3D5B" w:rsidRDefault="00CA3D5B" w:rsidP="00CA3D5B">
      <w:pPr>
        <w:jc w:val="center"/>
        <w:rPr>
          <w:rFonts w:ascii="Times New Roman" w:hAnsi="Times New Roman" w:cs="Times New Roman"/>
          <w:color w:val="000000" w:themeColor="text1"/>
          <w:kern w:val="0"/>
          <w:sz w:val="28"/>
          <w:szCs w:val="28"/>
          <w14:ligatures w14:val="none"/>
        </w:rPr>
      </w:pPr>
      <w:r w:rsidRPr="00CA3D5B">
        <w:rPr>
          <w:rFonts w:ascii="Times New Roman" w:hAnsi="Times New Roman" w:cs="Times New Roman"/>
          <w:color w:val="000000" w:themeColor="text1"/>
          <w:kern w:val="0"/>
          <w:sz w:val="28"/>
          <w:szCs w:val="28"/>
          <w14:ligatures w14:val="none"/>
        </w:rPr>
        <w:lastRenderedPageBreak/>
        <w:drawing>
          <wp:inline distT="0" distB="0" distL="0" distR="0" wp14:anchorId="491223BB" wp14:editId="57F18BC2">
            <wp:extent cx="2819794" cy="5353797"/>
            <wp:effectExtent l="0" t="0" r="0" b="0"/>
            <wp:docPr id="5" name="Рисунок 5" descr="Изображение выглядит как текст, снимок экрана, программное обеспечение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5" descr="Изображение выглядит как текст, снимок экрана, программное обеспечение&#10;&#10;Автоматически созданное описание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819794" cy="53537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1C3648" w14:textId="13DD681B" w:rsidR="00CA3D5B" w:rsidRPr="00CA3D5B" w:rsidRDefault="00CA3D5B" w:rsidP="00CA3D5B">
      <w:pPr>
        <w:jc w:val="center"/>
        <w:rPr>
          <w:rFonts w:ascii="Times New Roman" w:hAnsi="Times New Roman" w:cs="Times New Roman"/>
          <w:color w:val="000000" w:themeColor="text1"/>
          <w:kern w:val="0"/>
          <w:sz w:val="28"/>
          <w:szCs w:val="28"/>
          <w14:ligatures w14:val="none"/>
        </w:rPr>
      </w:pPr>
      <w:r w:rsidRPr="00CA3D5B">
        <w:rPr>
          <w:rFonts w:ascii="Times New Roman" w:hAnsi="Times New Roman" w:cs="Times New Roman"/>
          <w:color w:val="000000" w:themeColor="text1"/>
          <w:kern w:val="0"/>
          <w:sz w:val="28"/>
          <w:szCs w:val="28"/>
          <w14:ligatures w14:val="none"/>
        </w:rPr>
        <w:t xml:space="preserve">Рисунок </w:t>
      </w:r>
      <w:r w:rsidRPr="00CA3D5B">
        <w:rPr>
          <w:rFonts w:ascii="Times New Roman" w:hAnsi="Times New Roman" w:cs="Times New Roman"/>
          <w:color w:val="000000" w:themeColor="text1"/>
          <w:kern w:val="0"/>
          <w:sz w:val="28"/>
          <w:szCs w:val="28"/>
          <w14:ligatures w14:val="none"/>
        </w:rPr>
        <w:fldChar w:fldCharType="begin"/>
      </w:r>
      <w:r w:rsidRPr="00CA3D5B">
        <w:rPr>
          <w:rFonts w:ascii="Times New Roman" w:hAnsi="Times New Roman" w:cs="Times New Roman"/>
          <w:color w:val="000000" w:themeColor="text1"/>
          <w:kern w:val="0"/>
          <w:sz w:val="28"/>
          <w:szCs w:val="28"/>
          <w14:ligatures w14:val="none"/>
        </w:rPr>
        <w:instrText xml:space="preserve"> SEQ Рисунок \* ARABIC </w:instrText>
      </w:r>
      <w:r w:rsidRPr="00CA3D5B">
        <w:rPr>
          <w:rFonts w:ascii="Times New Roman" w:hAnsi="Times New Roman" w:cs="Times New Roman"/>
          <w:color w:val="000000" w:themeColor="text1"/>
          <w:kern w:val="0"/>
          <w:sz w:val="28"/>
          <w:szCs w:val="28"/>
          <w14:ligatures w14:val="none"/>
        </w:rPr>
        <w:fldChar w:fldCharType="separate"/>
      </w:r>
      <w:r w:rsidRPr="00CA3D5B">
        <w:rPr>
          <w:rFonts w:ascii="Times New Roman" w:hAnsi="Times New Roman" w:cs="Times New Roman"/>
          <w:color w:val="000000" w:themeColor="text1"/>
          <w:kern w:val="0"/>
          <w:sz w:val="28"/>
          <w:szCs w:val="28"/>
          <w14:ligatures w14:val="none"/>
        </w:rPr>
        <w:t>4</w:t>
      </w:r>
      <w:r w:rsidRPr="00CA3D5B">
        <w:rPr>
          <w:rFonts w:ascii="Times New Roman" w:hAnsi="Times New Roman" w:cs="Times New Roman"/>
          <w:color w:val="000000" w:themeColor="text1"/>
          <w:kern w:val="0"/>
          <w:sz w:val="28"/>
          <w:szCs w:val="28"/>
          <w14:ligatures w14:val="none"/>
        </w:rPr>
        <w:fldChar w:fldCharType="end"/>
      </w:r>
      <w:r w:rsidRPr="00CA3D5B">
        <w:rPr>
          <w:rFonts w:ascii="Times New Roman" w:hAnsi="Times New Roman" w:cs="Times New Roman"/>
          <w:color w:val="000000" w:themeColor="text1"/>
          <w:kern w:val="0"/>
          <w:sz w:val="28"/>
          <w:szCs w:val="28"/>
          <w14:ligatures w14:val="none"/>
        </w:rPr>
        <w:t xml:space="preserve"> - Все связи и ссылки используемые для конечной работы</w:t>
      </w:r>
    </w:p>
    <w:p w14:paraId="7D5B3913" w14:textId="77777777" w:rsidR="00CA3D5B" w:rsidRPr="00CA3D5B" w:rsidRDefault="00CA3D5B" w:rsidP="00CA3D5B">
      <w:pPr>
        <w:rPr>
          <w:rFonts w:ascii="Times New Roman" w:hAnsi="Times New Roman" w:cs="Times New Roman"/>
          <w:color w:val="000000" w:themeColor="text1"/>
          <w:kern w:val="0"/>
          <w:sz w:val="28"/>
          <w:szCs w:val="28"/>
          <w14:ligatures w14:val="none"/>
        </w:rPr>
      </w:pPr>
      <w:r w:rsidRPr="00CA3D5B">
        <w:rPr>
          <w:rFonts w:ascii="Times New Roman" w:hAnsi="Times New Roman" w:cs="Times New Roman"/>
          <w:color w:val="000000" w:themeColor="text1"/>
          <w:kern w:val="0"/>
          <w:sz w:val="28"/>
          <w:szCs w:val="28"/>
          <w14:ligatures w14:val="none"/>
        </w:rPr>
        <w:t>Test-Cases</w:t>
      </w:r>
    </w:p>
    <w:tbl>
      <w:tblPr>
        <w:tblW w:w="8162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977"/>
        <w:gridCol w:w="4185"/>
      </w:tblGrid>
      <w:tr w:rsidR="00CA3D5B" w:rsidRPr="00CA3D5B" w14:paraId="653B5552" w14:textId="77777777" w:rsidTr="00EF7F4C">
        <w:trPr>
          <w:trHeight w:val="484"/>
        </w:trPr>
        <w:tc>
          <w:tcPr>
            <w:tcW w:w="3977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2FA994B3" w14:textId="77777777" w:rsidR="00CA3D5B" w:rsidRPr="00CA3D5B" w:rsidRDefault="00CA3D5B" w:rsidP="00EF7F4C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Название проекта</w:t>
            </w:r>
          </w:p>
        </w:tc>
        <w:tc>
          <w:tcPr>
            <w:tcW w:w="4185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7BA682D" w14:textId="77777777" w:rsidR="00CA3D5B" w:rsidRPr="00CA3D5B" w:rsidRDefault="00CA3D5B" w:rsidP="00EF7F4C">
            <w:p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Авиакомпания</w:t>
            </w:r>
          </w:p>
        </w:tc>
      </w:tr>
      <w:tr w:rsidR="00CA3D5B" w:rsidRPr="00CA3D5B" w14:paraId="5CD22F23" w14:textId="77777777" w:rsidTr="00EF7F4C">
        <w:trPr>
          <w:trHeight w:val="475"/>
        </w:trPr>
        <w:tc>
          <w:tcPr>
            <w:tcW w:w="3977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304515DD" w14:textId="77777777" w:rsidR="00CA3D5B" w:rsidRPr="00CA3D5B" w:rsidRDefault="00CA3D5B" w:rsidP="00EF7F4C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 xml:space="preserve">Рабочая версия </w:t>
            </w:r>
          </w:p>
        </w:tc>
        <w:tc>
          <w:tcPr>
            <w:tcW w:w="4185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564886A" w14:textId="77777777" w:rsidR="00CA3D5B" w:rsidRPr="00CA3D5B" w:rsidRDefault="00CA3D5B" w:rsidP="00EF7F4C">
            <w:p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val="en-AU"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1.0</w:t>
            </w: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val="en-AU" w:eastAsia="en-AU"/>
              </w:rPr>
              <w:t> </w:t>
            </w:r>
          </w:p>
        </w:tc>
      </w:tr>
      <w:tr w:rsidR="00CA3D5B" w:rsidRPr="00CA3D5B" w14:paraId="4EF59689" w14:textId="77777777" w:rsidTr="00EF7F4C">
        <w:trPr>
          <w:trHeight w:val="466"/>
        </w:trPr>
        <w:tc>
          <w:tcPr>
            <w:tcW w:w="3977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6672963" w14:textId="77777777" w:rsidR="00CA3D5B" w:rsidRPr="00CA3D5B" w:rsidRDefault="00CA3D5B" w:rsidP="00EF7F4C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Имя тестирующего</w:t>
            </w:r>
          </w:p>
        </w:tc>
        <w:tc>
          <w:tcPr>
            <w:tcW w:w="4185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EAB5C02" w14:textId="77777777" w:rsidR="00CA3D5B" w:rsidRPr="00CA3D5B" w:rsidRDefault="00CA3D5B" w:rsidP="00EF7F4C">
            <w:p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val="en-AU"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Давыдов Даниил Денисович</w:t>
            </w: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val="en-AU" w:eastAsia="en-AU"/>
              </w:rPr>
              <w:t> </w:t>
            </w:r>
          </w:p>
        </w:tc>
      </w:tr>
      <w:tr w:rsidR="00CA3D5B" w:rsidRPr="00CA3D5B" w14:paraId="03C9FB2F" w14:textId="77777777" w:rsidTr="00EF7F4C">
        <w:trPr>
          <w:trHeight w:val="489"/>
        </w:trPr>
        <w:tc>
          <w:tcPr>
            <w:tcW w:w="3977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E9CEF7E" w14:textId="77777777" w:rsidR="00CA3D5B" w:rsidRPr="00CA3D5B" w:rsidRDefault="00CA3D5B" w:rsidP="00EF7F4C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Дата(ы) теста</w:t>
            </w:r>
          </w:p>
        </w:tc>
        <w:tc>
          <w:tcPr>
            <w:tcW w:w="4185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59C99EE" w14:textId="77777777" w:rsidR="00CA3D5B" w:rsidRPr="00CA3D5B" w:rsidRDefault="00CA3D5B" w:rsidP="00EF7F4C">
            <w:p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19.11.2023</w:t>
            </w:r>
          </w:p>
        </w:tc>
      </w:tr>
    </w:tbl>
    <w:p w14:paraId="76B5E4A1" w14:textId="77777777" w:rsidR="00CA3D5B" w:rsidRPr="00CA3D5B" w:rsidRDefault="00CA3D5B" w:rsidP="00CA3D5B">
      <w:pP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14:paraId="3B10FB49" w14:textId="77777777" w:rsidR="00CA3D5B" w:rsidRPr="00CA3D5B" w:rsidRDefault="00CA3D5B" w:rsidP="00CA3D5B">
      <w:pP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14:paraId="1584F0AB" w14:textId="77777777" w:rsidR="00CA3D5B" w:rsidRPr="00CA3D5B" w:rsidRDefault="00CA3D5B" w:rsidP="00CA3D5B">
      <w:pPr>
        <w:ind w:firstLine="708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A3D5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естовый пример </w:t>
      </w:r>
      <w:r w:rsidRPr="00CA3D5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1</w:t>
      </w:r>
      <w:r w:rsidRPr="00CA3D5B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tbl>
      <w:tblPr>
        <w:tblStyle w:val="a8"/>
        <w:tblW w:w="9851" w:type="dxa"/>
        <w:tblInd w:w="-431" w:type="dxa"/>
        <w:tblLayout w:type="fixed"/>
        <w:tblLook w:val="00A0" w:firstRow="1" w:lastRow="0" w:firstColumn="1" w:lastColumn="0" w:noHBand="0" w:noVBand="0"/>
      </w:tblPr>
      <w:tblGrid>
        <w:gridCol w:w="3569"/>
        <w:gridCol w:w="6282"/>
      </w:tblGrid>
      <w:tr w:rsidR="00CA3D5B" w:rsidRPr="00CA3D5B" w14:paraId="7CD5A2DF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119F19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val="en-AU"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Тестовый пример №</w:t>
            </w: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val="en-AU" w:eastAsia="en-AU"/>
              </w:rPr>
              <w:t>1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71146CB" w14:textId="77777777" w:rsidR="00CA3D5B" w:rsidRPr="00CA3D5B" w:rsidRDefault="00CA3D5B" w:rsidP="00EF7F4C">
            <w:pPr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val="en-US" w:eastAsia="en-AU"/>
              </w:rPr>
            </w:pPr>
            <w:proofErr w:type="spellStart"/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val="en-US" w:eastAsia="en-AU"/>
              </w:rPr>
              <w:t>TestOpenConnection</w:t>
            </w:r>
            <w:proofErr w:type="spellEnd"/>
          </w:p>
        </w:tc>
      </w:tr>
      <w:tr w:rsidR="00CA3D5B" w:rsidRPr="00CA3D5B" w14:paraId="67D1F02E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2AD65001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Приоритет тестирования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AC80E1A" w14:textId="77777777" w:rsidR="00CA3D5B" w:rsidRPr="00CA3D5B" w:rsidRDefault="00CA3D5B" w:rsidP="00EF7F4C">
            <w:pPr>
              <w:ind w:right="748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Высокий</w:t>
            </w:r>
          </w:p>
        </w:tc>
      </w:tr>
      <w:tr w:rsidR="00CA3D5B" w:rsidRPr="00CA3D5B" w14:paraId="7FA3BABF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BF814E9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lastRenderedPageBreak/>
              <w:t>Заголовок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74726AD" w14:textId="77777777" w:rsidR="00CA3D5B" w:rsidRPr="00CA3D5B" w:rsidRDefault="00CA3D5B" w:rsidP="00EF7F4C">
            <w:pPr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Проверка открытого соединения с БД</w:t>
            </w:r>
          </w:p>
        </w:tc>
      </w:tr>
      <w:tr w:rsidR="00CA3D5B" w:rsidRPr="00CA3D5B" w14:paraId="675113CD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74033FD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5173B78" w14:textId="77777777" w:rsidR="00CA3D5B" w:rsidRPr="00CA3D5B" w:rsidRDefault="00CA3D5B" w:rsidP="00EF7F4C">
            <w:pPr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Открыто ли соединение с БД</w:t>
            </w:r>
          </w:p>
        </w:tc>
      </w:tr>
      <w:tr w:rsidR="00CA3D5B" w:rsidRPr="00CA3D5B" w14:paraId="0BD3D7D8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2C719BEE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Этапы теста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1D77C7FD" w14:textId="77777777" w:rsidR="00CA3D5B" w:rsidRPr="00CA3D5B" w:rsidRDefault="00CA3D5B" w:rsidP="00EF7F4C">
            <w:pPr>
              <w:pStyle w:val="a7"/>
              <w:ind w:left="0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Открытие соединения с БД</w:t>
            </w:r>
          </w:p>
          <w:p w14:paraId="173FF62D" w14:textId="77777777" w:rsidR="00CA3D5B" w:rsidRPr="00CA3D5B" w:rsidRDefault="00CA3D5B" w:rsidP="00EF7F4C">
            <w:pPr>
              <w:pStyle w:val="a7"/>
              <w:ind w:left="0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Проверка соединения</w:t>
            </w:r>
          </w:p>
        </w:tc>
      </w:tr>
      <w:tr w:rsidR="00CA3D5B" w:rsidRPr="00CA3D5B" w14:paraId="1B7BA86B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90C357C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46CC2D8" w14:textId="77777777" w:rsidR="00CA3D5B" w:rsidRPr="00CA3D5B" w:rsidRDefault="00CA3D5B" w:rsidP="00EF7F4C">
            <w:pPr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-</w:t>
            </w:r>
          </w:p>
        </w:tc>
      </w:tr>
      <w:tr w:rsidR="00CA3D5B" w:rsidRPr="00CA3D5B" w14:paraId="7AA91473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1F8E370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43A4655" w14:textId="77777777" w:rsidR="00CA3D5B" w:rsidRPr="00CA3D5B" w:rsidRDefault="00CA3D5B" w:rsidP="00EF7F4C">
            <w:pPr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 xml:space="preserve">Установление соединения с БД. </w:t>
            </w:r>
          </w:p>
        </w:tc>
      </w:tr>
      <w:tr w:rsidR="00CA3D5B" w:rsidRPr="00CA3D5B" w14:paraId="6DB52789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3827D6F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Фактический результат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012D655" w14:textId="77777777" w:rsidR="00CA3D5B" w:rsidRPr="00CA3D5B" w:rsidRDefault="00CA3D5B" w:rsidP="00EF7F4C">
            <w:pPr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Соответствует ожидаемому результату</w:t>
            </w:r>
          </w:p>
        </w:tc>
      </w:tr>
      <w:tr w:rsidR="00CA3D5B" w:rsidRPr="00CA3D5B" w14:paraId="55DCC142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9BA9680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Статус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662C8AFC" w14:textId="77777777" w:rsidR="00CA3D5B" w:rsidRPr="00CA3D5B" w:rsidRDefault="00CA3D5B" w:rsidP="00EF7F4C">
            <w:pPr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Зачет</w:t>
            </w:r>
          </w:p>
        </w:tc>
      </w:tr>
      <w:tr w:rsidR="00CA3D5B" w:rsidRPr="00CA3D5B" w14:paraId="2E0F259B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10EEE768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Предварительное условие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38303FDF" w14:textId="77777777" w:rsidR="00CA3D5B" w:rsidRPr="00CA3D5B" w:rsidRDefault="00CA3D5B" w:rsidP="00EF7F4C">
            <w:pPr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Соединение открыто</w:t>
            </w:r>
          </w:p>
        </w:tc>
      </w:tr>
      <w:tr w:rsidR="00CA3D5B" w:rsidRPr="00CA3D5B" w14:paraId="4157ECC6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16226BC0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Постусловие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18C6051" w14:textId="77777777" w:rsidR="00CA3D5B" w:rsidRPr="00CA3D5B" w:rsidRDefault="00CA3D5B" w:rsidP="00EF7F4C">
            <w:pPr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Нет изменений</w:t>
            </w:r>
          </w:p>
        </w:tc>
      </w:tr>
      <w:tr w:rsidR="00CA3D5B" w:rsidRPr="00CA3D5B" w14:paraId="7B8287E6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6523509A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Примечания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16D81AA2" w14:textId="77777777" w:rsidR="00CA3D5B" w:rsidRPr="00CA3D5B" w:rsidRDefault="00CA3D5B" w:rsidP="00EF7F4C">
            <w:pPr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-</w:t>
            </w:r>
          </w:p>
        </w:tc>
      </w:tr>
    </w:tbl>
    <w:p w14:paraId="59A47498" w14:textId="77777777" w:rsidR="00CA3D5B" w:rsidRPr="00CA3D5B" w:rsidRDefault="00CA3D5B" w:rsidP="00CA3D5B">
      <w:pP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14:paraId="1519D6BE" w14:textId="77777777" w:rsidR="00CA3D5B" w:rsidRPr="00CA3D5B" w:rsidRDefault="00CA3D5B" w:rsidP="00CA3D5B">
      <w:pPr>
        <w:ind w:firstLine="708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A3D5B">
        <w:rPr>
          <w:rFonts w:ascii="Times New Roman" w:hAnsi="Times New Roman" w:cs="Times New Roman"/>
          <w:color w:val="000000" w:themeColor="text1"/>
          <w:sz w:val="28"/>
          <w:szCs w:val="28"/>
        </w:rPr>
        <w:t>Тестовый пример 2:</w:t>
      </w:r>
    </w:p>
    <w:tbl>
      <w:tblPr>
        <w:tblStyle w:val="a8"/>
        <w:tblW w:w="9851" w:type="dxa"/>
        <w:tblInd w:w="-431" w:type="dxa"/>
        <w:tblLayout w:type="fixed"/>
        <w:tblLook w:val="00A0" w:firstRow="1" w:lastRow="0" w:firstColumn="1" w:lastColumn="0" w:noHBand="0" w:noVBand="0"/>
      </w:tblPr>
      <w:tblGrid>
        <w:gridCol w:w="3569"/>
        <w:gridCol w:w="6282"/>
      </w:tblGrid>
      <w:tr w:rsidR="00CA3D5B" w:rsidRPr="00CA3D5B" w14:paraId="0B58BCC0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50039A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Тестовый пример №2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67A6F6D8" w14:textId="77777777" w:rsidR="00CA3D5B" w:rsidRPr="00CA3D5B" w:rsidRDefault="00CA3D5B" w:rsidP="00EF7F4C">
            <w:pPr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val="en-US" w:eastAsia="en-AU"/>
              </w:rPr>
            </w:pPr>
            <w:proofErr w:type="spellStart"/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val="en-US" w:eastAsia="en-AU"/>
              </w:rPr>
              <w:t>TestCloseConnection</w:t>
            </w:r>
            <w:proofErr w:type="spellEnd"/>
          </w:p>
        </w:tc>
      </w:tr>
      <w:tr w:rsidR="00CA3D5B" w:rsidRPr="00CA3D5B" w14:paraId="775F9B29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664DC406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Приоритет тестирования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06615D0" w14:textId="77777777" w:rsidR="00CA3D5B" w:rsidRPr="00CA3D5B" w:rsidRDefault="00CA3D5B" w:rsidP="00EF7F4C">
            <w:pPr>
              <w:ind w:right="748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Высокий</w:t>
            </w:r>
          </w:p>
        </w:tc>
      </w:tr>
      <w:tr w:rsidR="00CA3D5B" w:rsidRPr="00CA3D5B" w14:paraId="7139F532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29D0627E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Заголовок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3A5F3325" w14:textId="77777777" w:rsidR="00CA3D5B" w:rsidRPr="00CA3D5B" w:rsidRDefault="00CA3D5B" w:rsidP="00EF7F4C">
            <w:pPr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Проверка закрытого соединения с БД</w:t>
            </w:r>
          </w:p>
        </w:tc>
      </w:tr>
      <w:tr w:rsidR="00CA3D5B" w:rsidRPr="00CA3D5B" w14:paraId="74BB4101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7806870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4337277" w14:textId="77777777" w:rsidR="00CA3D5B" w:rsidRPr="00CA3D5B" w:rsidRDefault="00CA3D5B" w:rsidP="00EF7F4C">
            <w:pPr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Закрыто ли соединение с БД</w:t>
            </w:r>
          </w:p>
        </w:tc>
      </w:tr>
      <w:tr w:rsidR="00CA3D5B" w:rsidRPr="00CA3D5B" w14:paraId="4A90D5F5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EB9B448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Этапы теста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545FDCE" w14:textId="77777777" w:rsidR="00CA3D5B" w:rsidRPr="00CA3D5B" w:rsidRDefault="00CA3D5B" w:rsidP="00EF7F4C">
            <w:pPr>
              <w:pStyle w:val="a7"/>
              <w:ind w:left="0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Закрытие соединения с БД</w:t>
            </w:r>
          </w:p>
          <w:p w14:paraId="2926A4E6" w14:textId="77777777" w:rsidR="00CA3D5B" w:rsidRPr="00CA3D5B" w:rsidRDefault="00CA3D5B" w:rsidP="00EF7F4C">
            <w:pPr>
              <w:pStyle w:val="a7"/>
              <w:ind w:left="0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Проверка соединения</w:t>
            </w:r>
          </w:p>
        </w:tc>
      </w:tr>
      <w:tr w:rsidR="00CA3D5B" w:rsidRPr="00CA3D5B" w14:paraId="250F14CE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316D0001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3DA604B3" w14:textId="77777777" w:rsidR="00CA3D5B" w:rsidRPr="00CA3D5B" w:rsidRDefault="00CA3D5B" w:rsidP="00EF7F4C">
            <w:pPr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-</w:t>
            </w:r>
          </w:p>
        </w:tc>
      </w:tr>
      <w:tr w:rsidR="00CA3D5B" w:rsidRPr="00CA3D5B" w14:paraId="4D21DF4A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E9DEB24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1B52A8C9" w14:textId="77777777" w:rsidR="00CA3D5B" w:rsidRPr="00CA3D5B" w:rsidRDefault="00CA3D5B" w:rsidP="00EF7F4C">
            <w:pPr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 xml:space="preserve">Закрытие соединения с БД. </w:t>
            </w:r>
          </w:p>
        </w:tc>
      </w:tr>
      <w:tr w:rsidR="00CA3D5B" w:rsidRPr="00CA3D5B" w14:paraId="284AC50F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27800389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Фактический результат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5145697" w14:textId="77777777" w:rsidR="00CA3D5B" w:rsidRPr="00CA3D5B" w:rsidRDefault="00CA3D5B" w:rsidP="00EF7F4C">
            <w:pPr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Соответствует ожидаемому результату</w:t>
            </w:r>
          </w:p>
        </w:tc>
      </w:tr>
      <w:tr w:rsidR="00CA3D5B" w:rsidRPr="00CA3D5B" w14:paraId="32D39889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776A0FF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Статус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D0B3A96" w14:textId="77777777" w:rsidR="00CA3D5B" w:rsidRPr="00CA3D5B" w:rsidRDefault="00CA3D5B" w:rsidP="00EF7F4C">
            <w:pPr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Зачет</w:t>
            </w:r>
          </w:p>
        </w:tc>
      </w:tr>
      <w:tr w:rsidR="00CA3D5B" w:rsidRPr="00CA3D5B" w14:paraId="604FF501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A8F85F9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Предварительное условие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6F13A939" w14:textId="77777777" w:rsidR="00CA3D5B" w:rsidRPr="00CA3D5B" w:rsidRDefault="00CA3D5B" w:rsidP="00EF7F4C">
            <w:pPr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Соединение открыто</w:t>
            </w:r>
          </w:p>
        </w:tc>
      </w:tr>
      <w:tr w:rsidR="00CA3D5B" w:rsidRPr="00CA3D5B" w14:paraId="22C1AAFB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6770698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Постусловие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F44F040" w14:textId="77777777" w:rsidR="00CA3D5B" w:rsidRPr="00CA3D5B" w:rsidRDefault="00CA3D5B" w:rsidP="00EF7F4C">
            <w:pPr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Нет изменений</w:t>
            </w:r>
          </w:p>
        </w:tc>
      </w:tr>
      <w:tr w:rsidR="00CA3D5B" w:rsidRPr="00CA3D5B" w14:paraId="571DB3E3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AC92FF4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Примечания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13419C81" w14:textId="77777777" w:rsidR="00CA3D5B" w:rsidRPr="00CA3D5B" w:rsidRDefault="00CA3D5B" w:rsidP="00EF7F4C">
            <w:pPr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-</w:t>
            </w:r>
          </w:p>
        </w:tc>
      </w:tr>
    </w:tbl>
    <w:p w14:paraId="298B000E" w14:textId="77777777" w:rsidR="00CA3D5B" w:rsidRPr="00CA3D5B" w:rsidRDefault="00CA3D5B" w:rsidP="00CA3D5B">
      <w:pP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14:paraId="548DE4D6" w14:textId="77777777" w:rsidR="00CA3D5B" w:rsidRPr="00CA3D5B" w:rsidRDefault="00CA3D5B" w:rsidP="00CA3D5B">
      <w:pPr>
        <w:ind w:firstLine="708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A3D5B">
        <w:rPr>
          <w:rFonts w:ascii="Times New Roman" w:hAnsi="Times New Roman" w:cs="Times New Roman"/>
          <w:color w:val="000000" w:themeColor="text1"/>
          <w:sz w:val="28"/>
          <w:szCs w:val="28"/>
        </w:rPr>
        <w:t>Тестовый пример 3:</w:t>
      </w:r>
    </w:p>
    <w:tbl>
      <w:tblPr>
        <w:tblStyle w:val="a8"/>
        <w:tblW w:w="9851" w:type="dxa"/>
        <w:tblInd w:w="-431" w:type="dxa"/>
        <w:tblLayout w:type="fixed"/>
        <w:tblLook w:val="00A0" w:firstRow="1" w:lastRow="0" w:firstColumn="1" w:lastColumn="0" w:noHBand="0" w:noVBand="0"/>
      </w:tblPr>
      <w:tblGrid>
        <w:gridCol w:w="3569"/>
        <w:gridCol w:w="6282"/>
      </w:tblGrid>
      <w:tr w:rsidR="00CA3D5B" w:rsidRPr="00CA3D5B" w14:paraId="4C083C1C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90D815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lastRenderedPageBreak/>
              <w:t>Тестовый пример №3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69BE7E82" w14:textId="77777777" w:rsidR="00CA3D5B" w:rsidRPr="00CA3D5B" w:rsidRDefault="00CA3D5B" w:rsidP="00EF7F4C">
            <w:pPr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val="en-US" w:eastAsia="en-AU"/>
              </w:rPr>
            </w:pPr>
            <w:proofErr w:type="spellStart"/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val="en-US" w:eastAsia="en-AU"/>
              </w:rPr>
              <w:t>TestGetConnection</w:t>
            </w:r>
            <w:proofErr w:type="spellEnd"/>
          </w:p>
        </w:tc>
      </w:tr>
      <w:tr w:rsidR="00CA3D5B" w:rsidRPr="00CA3D5B" w14:paraId="70F43480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2F6D3D0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Приоритет тестирования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228C402" w14:textId="77777777" w:rsidR="00CA3D5B" w:rsidRPr="00CA3D5B" w:rsidRDefault="00CA3D5B" w:rsidP="00EF7F4C">
            <w:pPr>
              <w:ind w:right="748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Высокий</w:t>
            </w:r>
          </w:p>
        </w:tc>
      </w:tr>
      <w:tr w:rsidR="00CA3D5B" w:rsidRPr="00CA3D5B" w14:paraId="5B3D7998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638F000C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Заголовок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001AC59" w14:textId="77777777" w:rsidR="00CA3D5B" w:rsidRPr="00CA3D5B" w:rsidRDefault="00CA3D5B" w:rsidP="00EF7F4C">
            <w:pPr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Проверка получения соединения с БД</w:t>
            </w:r>
          </w:p>
        </w:tc>
      </w:tr>
      <w:tr w:rsidR="00CA3D5B" w:rsidRPr="00CA3D5B" w14:paraId="150447AB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606E9CF3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E881117" w14:textId="77777777" w:rsidR="00CA3D5B" w:rsidRPr="00CA3D5B" w:rsidRDefault="00CA3D5B" w:rsidP="00EF7F4C">
            <w:pPr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Получено ли соединение с БД</w:t>
            </w:r>
          </w:p>
        </w:tc>
      </w:tr>
      <w:tr w:rsidR="00CA3D5B" w:rsidRPr="00CA3D5B" w14:paraId="67B2479C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603E3A52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Этапы теста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E503567" w14:textId="77777777" w:rsidR="00CA3D5B" w:rsidRPr="00CA3D5B" w:rsidRDefault="00CA3D5B" w:rsidP="00EF7F4C">
            <w:pPr>
              <w:ind w:left="360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Закрытие соединения с БД</w:t>
            </w:r>
          </w:p>
          <w:p w14:paraId="761D938C" w14:textId="77777777" w:rsidR="00CA3D5B" w:rsidRPr="00CA3D5B" w:rsidRDefault="00CA3D5B" w:rsidP="00EF7F4C">
            <w:pPr>
              <w:pStyle w:val="a7"/>
              <w:ind w:left="0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Проверка получения соединения</w:t>
            </w:r>
          </w:p>
        </w:tc>
      </w:tr>
      <w:tr w:rsidR="00CA3D5B" w:rsidRPr="00CA3D5B" w14:paraId="1CC7E21F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3D721F49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E2717C6" w14:textId="77777777" w:rsidR="00CA3D5B" w:rsidRPr="00CA3D5B" w:rsidRDefault="00CA3D5B" w:rsidP="00EF7F4C">
            <w:pPr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-</w:t>
            </w:r>
          </w:p>
        </w:tc>
      </w:tr>
      <w:tr w:rsidR="00CA3D5B" w:rsidRPr="00CA3D5B" w14:paraId="476B2B19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3B3A74E9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CA3EA95" w14:textId="77777777" w:rsidR="00CA3D5B" w:rsidRPr="00CA3D5B" w:rsidRDefault="00CA3D5B" w:rsidP="00EF7F4C">
            <w:pPr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 xml:space="preserve">Получения соединения с БД. </w:t>
            </w:r>
          </w:p>
        </w:tc>
      </w:tr>
      <w:tr w:rsidR="00CA3D5B" w:rsidRPr="00CA3D5B" w14:paraId="4BC68E44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561372B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Фактический результат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2D8E6BB3" w14:textId="77777777" w:rsidR="00CA3D5B" w:rsidRPr="00CA3D5B" w:rsidRDefault="00CA3D5B" w:rsidP="00EF7F4C">
            <w:pPr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Соответствует ожидаемому результату</w:t>
            </w:r>
          </w:p>
        </w:tc>
      </w:tr>
      <w:tr w:rsidR="00CA3D5B" w:rsidRPr="00CA3D5B" w14:paraId="07D76D6E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1B4C912F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Статус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636A80AE" w14:textId="77777777" w:rsidR="00CA3D5B" w:rsidRPr="00CA3D5B" w:rsidRDefault="00CA3D5B" w:rsidP="00EF7F4C">
            <w:pPr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Зачет</w:t>
            </w:r>
          </w:p>
        </w:tc>
      </w:tr>
      <w:tr w:rsidR="00CA3D5B" w:rsidRPr="00CA3D5B" w14:paraId="58C91604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6E8DBCBF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Предварительное условие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E8ED689" w14:textId="77777777" w:rsidR="00CA3D5B" w:rsidRPr="00CA3D5B" w:rsidRDefault="00CA3D5B" w:rsidP="00EF7F4C">
            <w:pPr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Соединение получено</w:t>
            </w:r>
          </w:p>
        </w:tc>
      </w:tr>
      <w:tr w:rsidR="00CA3D5B" w:rsidRPr="00CA3D5B" w14:paraId="6A389FB1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355E85E6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Постусловие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643985B" w14:textId="77777777" w:rsidR="00CA3D5B" w:rsidRPr="00CA3D5B" w:rsidRDefault="00CA3D5B" w:rsidP="00EF7F4C">
            <w:pPr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Нет изменений</w:t>
            </w:r>
          </w:p>
        </w:tc>
      </w:tr>
      <w:tr w:rsidR="00CA3D5B" w:rsidRPr="00CA3D5B" w14:paraId="72D1CAB5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195331D4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Примечания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27AB5467" w14:textId="77777777" w:rsidR="00CA3D5B" w:rsidRPr="00CA3D5B" w:rsidRDefault="00CA3D5B" w:rsidP="00EF7F4C">
            <w:pPr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-</w:t>
            </w:r>
          </w:p>
        </w:tc>
      </w:tr>
    </w:tbl>
    <w:p w14:paraId="755A730B" w14:textId="77777777" w:rsidR="00CA3D5B" w:rsidRPr="00CA3D5B" w:rsidRDefault="00CA3D5B" w:rsidP="00CA3D5B">
      <w:pP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14:paraId="29FC5F6A" w14:textId="77777777" w:rsidR="00CA3D5B" w:rsidRPr="00CA3D5B" w:rsidRDefault="00CA3D5B" w:rsidP="00CA3D5B">
      <w:pPr>
        <w:ind w:firstLine="708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1E52712" w14:textId="77777777" w:rsidR="00CA3D5B" w:rsidRPr="00CA3D5B" w:rsidRDefault="00CA3D5B" w:rsidP="00CA3D5B">
      <w:pPr>
        <w:ind w:firstLine="708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F18B4E7" w14:textId="77777777" w:rsidR="00CA3D5B" w:rsidRPr="00CA3D5B" w:rsidRDefault="00CA3D5B" w:rsidP="00CA3D5B">
      <w:pPr>
        <w:ind w:firstLine="708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1E0FA2D" w14:textId="77777777" w:rsidR="00CA3D5B" w:rsidRPr="00CA3D5B" w:rsidRDefault="00CA3D5B" w:rsidP="00CA3D5B">
      <w:pPr>
        <w:ind w:firstLine="708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A3D5B">
        <w:rPr>
          <w:rFonts w:ascii="Times New Roman" w:hAnsi="Times New Roman" w:cs="Times New Roman"/>
          <w:color w:val="000000" w:themeColor="text1"/>
          <w:sz w:val="28"/>
          <w:szCs w:val="28"/>
        </w:rPr>
        <w:t>Тестовый пример 4:</w:t>
      </w:r>
    </w:p>
    <w:tbl>
      <w:tblPr>
        <w:tblStyle w:val="a8"/>
        <w:tblW w:w="9851" w:type="dxa"/>
        <w:tblInd w:w="-431" w:type="dxa"/>
        <w:tblLayout w:type="fixed"/>
        <w:tblLook w:val="00A0" w:firstRow="1" w:lastRow="0" w:firstColumn="1" w:lastColumn="0" w:noHBand="0" w:noVBand="0"/>
      </w:tblPr>
      <w:tblGrid>
        <w:gridCol w:w="3569"/>
        <w:gridCol w:w="6282"/>
      </w:tblGrid>
      <w:tr w:rsidR="00CA3D5B" w:rsidRPr="00CA3D5B" w14:paraId="0F2E48B7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EA7EA4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Тестовый пример №4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50941CE" w14:textId="77777777" w:rsidR="00CA3D5B" w:rsidRPr="00CA3D5B" w:rsidRDefault="00CA3D5B" w:rsidP="00EF7F4C">
            <w:pPr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val="en-US" w:eastAsia="en-AU"/>
              </w:rPr>
            </w:pPr>
            <w:proofErr w:type="spellStart"/>
            <w:r w:rsidRPr="00CA3D5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TestOpenConnectionTwice</w:t>
            </w:r>
            <w:proofErr w:type="spellEnd"/>
          </w:p>
        </w:tc>
      </w:tr>
      <w:tr w:rsidR="00CA3D5B" w:rsidRPr="00CA3D5B" w14:paraId="5408DCE6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DA855E4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Приоритет тестирования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3DF3FB9F" w14:textId="77777777" w:rsidR="00CA3D5B" w:rsidRPr="00CA3D5B" w:rsidRDefault="00CA3D5B" w:rsidP="00EF7F4C">
            <w:pPr>
              <w:ind w:right="748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Высокий</w:t>
            </w:r>
          </w:p>
        </w:tc>
      </w:tr>
      <w:tr w:rsidR="00CA3D5B" w:rsidRPr="00CA3D5B" w14:paraId="7ED11B7E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30F5119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Заголовок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2DA71B5A" w14:textId="77777777" w:rsidR="00CA3D5B" w:rsidRPr="00CA3D5B" w:rsidRDefault="00CA3D5B" w:rsidP="00EF7F4C">
            <w:pPr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Проверка открытого соединения с БД 2 раза</w:t>
            </w:r>
          </w:p>
        </w:tc>
      </w:tr>
      <w:tr w:rsidR="00CA3D5B" w:rsidRPr="00CA3D5B" w14:paraId="578F041B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37189BC6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61CBD17" w14:textId="77777777" w:rsidR="00CA3D5B" w:rsidRPr="00CA3D5B" w:rsidRDefault="00CA3D5B" w:rsidP="00EF7F4C">
            <w:pPr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Открыто ли соединение с БД</w:t>
            </w:r>
          </w:p>
        </w:tc>
      </w:tr>
      <w:tr w:rsidR="00CA3D5B" w:rsidRPr="00CA3D5B" w14:paraId="36F904F3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249D571A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Этапы теста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3234B60" w14:textId="77777777" w:rsidR="00CA3D5B" w:rsidRPr="00CA3D5B" w:rsidRDefault="00CA3D5B" w:rsidP="00EF7F4C">
            <w:pPr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Открытие соединения с БД</w:t>
            </w:r>
          </w:p>
          <w:p w14:paraId="3C0F6DEE" w14:textId="77777777" w:rsidR="00CA3D5B" w:rsidRPr="00CA3D5B" w:rsidRDefault="00CA3D5B" w:rsidP="00EF7F4C">
            <w:pPr>
              <w:pStyle w:val="a7"/>
              <w:ind w:left="0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Проверка получения соединения</w:t>
            </w:r>
          </w:p>
        </w:tc>
      </w:tr>
      <w:tr w:rsidR="00CA3D5B" w:rsidRPr="00CA3D5B" w14:paraId="1A842435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A3FAEAE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81CF8DD" w14:textId="77777777" w:rsidR="00CA3D5B" w:rsidRPr="00CA3D5B" w:rsidRDefault="00CA3D5B" w:rsidP="00EF7F4C">
            <w:pPr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-</w:t>
            </w:r>
          </w:p>
        </w:tc>
      </w:tr>
      <w:tr w:rsidR="00CA3D5B" w:rsidRPr="00CA3D5B" w14:paraId="459E8291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A6DCAA3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103B0B2" w14:textId="77777777" w:rsidR="00CA3D5B" w:rsidRPr="00CA3D5B" w:rsidRDefault="00CA3D5B" w:rsidP="00EF7F4C">
            <w:pPr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 xml:space="preserve">Получения соединения с БД 2 раза. </w:t>
            </w:r>
          </w:p>
        </w:tc>
      </w:tr>
      <w:tr w:rsidR="00CA3D5B" w:rsidRPr="00CA3D5B" w14:paraId="4A2BC4EA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6D03CFB6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Фактический результат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6446D8E" w14:textId="77777777" w:rsidR="00CA3D5B" w:rsidRPr="00CA3D5B" w:rsidRDefault="00CA3D5B" w:rsidP="00EF7F4C">
            <w:pPr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Соответствует ожидаемому результату</w:t>
            </w:r>
          </w:p>
        </w:tc>
      </w:tr>
      <w:tr w:rsidR="00CA3D5B" w:rsidRPr="00CA3D5B" w14:paraId="043FE41F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C2E272B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Статус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61A14E26" w14:textId="77777777" w:rsidR="00CA3D5B" w:rsidRPr="00CA3D5B" w:rsidRDefault="00CA3D5B" w:rsidP="00EF7F4C">
            <w:pPr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Зачет</w:t>
            </w:r>
          </w:p>
        </w:tc>
      </w:tr>
      <w:tr w:rsidR="00CA3D5B" w:rsidRPr="00CA3D5B" w14:paraId="778AE283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221F2459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lastRenderedPageBreak/>
              <w:t>Предварительное условие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1FC22ED2" w14:textId="77777777" w:rsidR="00CA3D5B" w:rsidRPr="00CA3D5B" w:rsidRDefault="00CA3D5B" w:rsidP="00EF7F4C">
            <w:pPr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Соединение получено</w:t>
            </w:r>
          </w:p>
        </w:tc>
      </w:tr>
      <w:tr w:rsidR="00CA3D5B" w:rsidRPr="00CA3D5B" w14:paraId="11CBE676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2620AC95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Постусловие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E89A6AC" w14:textId="77777777" w:rsidR="00CA3D5B" w:rsidRPr="00CA3D5B" w:rsidRDefault="00CA3D5B" w:rsidP="00EF7F4C">
            <w:pPr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Нет изменений</w:t>
            </w:r>
          </w:p>
        </w:tc>
      </w:tr>
      <w:tr w:rsidR="00CA3D5B" w:rsidRPr="00CA3D5B" w14:paraId="7975D5ED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654E567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Примечания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11F18486" w14:textId="77777777" w:rsidR="00CA3D5B" w:rsidRPr="00CA3D5B" w:rsidRDefault="00CA3D5B" w:rsidP="00EF7F4C">
            <w:pPr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-</w:t>
            </w:r>
          </w:p>
        </w:tc>
      </w:tr>
    </w:tbl>
    <w:p w14:paraId="389CEFB7" w14:textId="77777777" w:rsidR="00CA3D5B" w:rsidRPr="00CA3D5B" w:rsidRDefault="00CA3D5B" w:rsidP="00CA3D5B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7A51AD1" w14:textId="77777777" w:rsidR="00CA3D5B" w:rsidRPr="00CA3D5B" w:rsidRDefault="00CA3D5B" w:rsidP="00CA3D5B">
      <w:pPr>
        <w:ind w:firstLine="708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A3D5B">
        <w:rPr>
          <w:rFonts w:ascii="Times New Roman" w:hAnsi="Times New Roman" w:cs="Times New Roman"/>
          <w:color w:val="000000" w:themeColor="text1"/>
          <w:sz w:val="28"/>
          <w:szCs w:val="28"/>
        </w:rPr>
        <w:t>Тестовый пример 5:</w:t>
      </w:r>
    </w:p>
    <w:tbl>
      <w:tblPr>
        <w:tblStyle w:val="a8"/>
        <w:tblW w:w="9851" w:type="dxa"/>
        <w:tblInd w:w="-431" w:type="dxa"/>
        <w:tblLayout w:type="fixed"/>
        <w:tblLook w:val="00A0" w:firstRow="1" w:lastRow="0" w:firstColumn="1" w:lastColumn="0" w:noHBand="0" w:noVBand="0"/>
      </w:tblPr>
      <w:tblGrid>
        <w:gridCol w:w="3569"/>
        <w:gridCol w:w="6282"/>
      </w:tblGrid>
      <w:tr w:rsidR="00CA3D5B" w:rsidRPr="00CA3D5B" w14:paraId="20C0CE00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02ADE1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Тестовый пример №5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5D53E38" w14:textId="77777777" w:rsidR="00CA3D5B" w:rsidRPr="00CA3D5B" w:rsidRDefault="00CA3D5B" w:rsidP="00EF7F4C">
            <w:pPr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val="en-US" w:eastAsia="en-AU"/>
              </w:rPr>
            </w:pPr>
            <w:proofErr w:type="spellStart"/>
            <w:r w:rsidRPr="00CA3D5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TestCloseConnectionWithoutOpen</w:t>
            </w:r>
            <w:proofErr w:type="spellEnd"/>
          </w:p>
        </w:tc>
      </w:tr>
      <w:tr w:rsidR="00CA3D5B" w:rsidRPr="00CA3D5B" w14:paraId="29FFD315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1FAB9FCF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Приоритет тестирования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161E7875" w14:textId="77777777" w:rsidR="00CA3D5B" w:rsidRPr="00CA3D5B" w:rsidRDefault="00CA3D5B" w:rsidP="00EF7F4C">
            <w:pPr>
              <w:ind w:right="748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Высокий</w:t>
            </w:r>
          </w:p>
        </w:tc>
      </w:tr>
      <w:tr w:rsidR="00CA3D5B" w:rsidRPr="00CA3D5B" w14:paraId="5A15B511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6519768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Заголовок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132A5543" w14:textId="77777777" w:rsidR="00CA3D5B" w:rsidRPr="00CA3D5B" w:rsidRDefault="00CA3D5B" w:rsidP="00EF7F4C">
            <w:pPr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Проверка закрытие соединения с БД без открытия приложения</w:t>
            </w:r>
          </w:p>
        </w:tc>
      </w:tr>
      <w:tr w:rsidR="00CA3D5B" w:rsidRPr="00CA3D5B" w14:paraId="0278A9E8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DD04331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9AE6581" w14:textId="77777777" w:rsidR="00CA3D5B" w:rsidRPr="00CA3D5B" w:rsidRDefault="00CA3D5B" w:rsidP="00EF7F4C">
            <w:pPr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Закрыто ли соединение с БД</w:t>
            </w:r>
          </w:p>
        </w:tc>
      </w:tr>
      <w:tr w:rsidR="00CA3D5B" w:rsidRPr="00CA3D5B" w14:paraId="63DACA02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6A1AEAEB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Этапы теста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25B317B6" w14:textId="77777777" w:rsidR="00CA3D5B" w:rsidRPr="00CA3D5B" w:rsidRDefault="00CA3D5B" w:rsidP="00EF7F4C">
            <w:pPr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Закрытие соединения с БД</w:t>
            </w:r>
          </w:p>
          <w:p w14:paraId="62A15F88" w14:textId="77777777" w:rsidR="00CA3D5B" w:rsidRPr="00CA3D5B" w:rsidRDefault="00CA3D5B" w:rsidP="00EF7F4C">
            <w:pPr>
              <w:pStyle w:val="a7"/>
              <w:ind w:left="0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Проверка получения соединения</w:t>
            </w:r>
          </w:p>
        </w:tc>
      </w:tr>
      <w:tr w:rsidR="00CA3D5B" w:rsidRPr="00CA3D5B" w14:paraId="75CE5AA9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B849441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838602D" w14:textId="77777777" w:rsidR="00CA3D5B" w:rsidRPr="00CA3D5B" w:rsidRDefault="00CA3D5B" w:rsidP="00EF7F4C">
            <w:pPr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-</w:t>
            </w:r>
          </w:p>
        </w:tc>
      </w:tr>
      <w:tr w:rsidR="00CA3D5B" w:rsidRPr="00CA3D5B" w14:paraId="2D37A4A6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8790E11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271D61A4" w14:textId="77777777" w:rsidR="00CA3D5B" w:rsidRPr="00CA3D5B" w:rsidRDefault="00CA3D5B" w:rsidP="00EF7F4C">
            <w:pPr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закрытие соединения с БД без открытия приложения</w:t>
            </w:r>
          </w:p>
        </w:tc>
      </w:tr>
      <w:tr w:rsidR="00CA3D5B" w:rsidRPr="00CA3D5B" w14:paraId="31A40814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AB44680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Фактический результат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101804F" w14:textId="77777777" w:rsidR="00CA3D5B" w:rsidRPr="00CA3D5B" w:rsidRDefault="00CA3D5B" w:rsidP="00EF7F4C">
            <w:pPr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Соответствует ожидаемому результату</w:t>
            </w:r>
          </w:p>
        </w:tc>
      </w:tr>
      <w:tr w:rsidR="00CA3D5B" w:rsidRPr="00CA3D5B" w14:paraId="1ACC0D11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CD6B5A3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Статус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40339C5" w14:textId="77777777" w:rsidR="00CA3D5B" w:rsidRPr="00CA3D5B" w:rsidRDefault="00CA3D5B" w:rsidP="00EF7F4C">
            <w:pPr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Зачет</w:t>
            </w:r>
          </w:p>
        </w:tc>
      </w:tr>
      <w:tr w:rsidR="00CA3D5B" w:rsidRPr="00CA3D5B" w14:paraId="3A9C2DC3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211DF821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Предварительное условие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15C4D13F" w14:textId="77777777" w:rsidR="00CA3D5B" w:rsidRPr="00CA3D5B" w:rsidRDefault="00CA3D5B" w:rsidP="00EF7F4C">
            <w:pPr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Соединение не получено</w:t>
            </w:r>
          </w:p>
        </w:tc>
      </w:tr>
      <w:tr w:rsidR="00CA3D5B" w:rsidRPr="00CA3D5B" w14:paraId="766BF743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14945D72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Постусловие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1AD19C75" w14:textId="77777777" w:rsidR="00CA3D5B" w:rsidRPr="00CA3D5B" w:rsidRDefault="00CA3D5B" w:rsidP="00EF7F4C">
            <w:pPr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Нет изменений</w:t>
            </w:r>
          </w:p>
        </w:tc>
      </w:tr>
      <w:tr w:rsidR="00CA3D5B" w:rsidRPr="00CA3D5B" w14:paraId="0C3B849D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26F9BF7A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Примечания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63361CB" w14:textId="77777777" w:rsidR="00CA3D5B" w:rsidRPr="00CA3D5B" w:rsidRDefault="00CA3D5B" w:rsidP="00EF7F4C">
            <w:pPr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-</w:t>
            </w:r>
          </w:p>
        </w:tc>
      </w:tr>
    </w:tbl>
    <w:p w14:paraId="625B22AC" w14:textId="77777777" w:rsidR="00CA3D5B" w:rsidRPr="00CA3D5B" w:rsidRDefault="00CA3D5B" w:rsidP="00CA3D5B">
      <w:pP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14:paraId="5D4DFDB2" w14:textId="77777777" w:rsidR="00CA3D5B" w:rsidRPr="00CA3D5B" w:rsidRDefault="00CA3D5B" w:rsidP="00CA3D5B">
      <w:pPr>
        <w:ind w:firstLine="708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A3D5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естовый пример </w:t>
      </w:r>
      <w:r w:rsidRPr="00CA3D5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6</w:t>
      </w:r>
      <w:r w:rsidRPr="00CA3D5B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tbl>
      <w:tblPr>
        <w:tblStyle w:val="a8"/>
        <w:tblW w:w="9851" w:type="dxa"/>
        <w:tblInd w:w="-431" w:type="dxa"/>
        <w:tblLayout w:type="fixed"/>
        <w:tblLook w:val="00A0" w:firstRow="1" w:lastRow="0" w:firstColumn="1" w:lastColumn="0" w:noHBand="0" w:noVBand="0"/>
      </w:tblPr>
      <w:tblGrid>
        <w:gridCol w:w="3569"/>
        <w:gridCol w:w="6282"/>
      </w:tblGrid>
      <w:tr w:rsidR="00CA3D5B" w:rsidRPr="00CA3D5B" w14:paraId="5F171058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0A6E02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val="en-US"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Тестовый пример №</w:t>
            </w: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val="en-US" w:eastAsia="en-AU"/>
              </w:rPr>
              <w:t>6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6F2AFC1E" w14:textId="77777777" w:rsidR="00CA3D5B" w:rsidRPr="00CA3D5B" w:rsidRDefault="00CA3D5B" w:rsidP="00EF7F4C">
            <w:pPr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val="en-US" w:eastAsia="en-AU"/>
              </w:rPr>
            </w:pPr>
            <w:r w:rsidRPr="00CA3D5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Test</w:t>
            </w:r>
            <w:proofErr w:type="spellStart"/>
            <w:r w:rsidRPr="00CA3D5B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AdminForm</w:t>
            </w:r>
            <w:proofErr w:type="spellEnd"/>
          </w:p>
        </w:tc>
      </w:tr>
      <w:tr w:rsidR="00CA3D5B" w:rsidRPr="00CA3D5B" w14:paraId="65DF1B31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12DAED24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Приоритет тестирования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3C84A81" w14:textId="77777777" w:rsidR="00CA3D5B" w:rsidRPr="00CA3D5B" w:rsidRDefault="00CA3D5B" w:rsidP="00EF7F4C">
            <w:pPr>
              <w:ind w:right="748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Высокий</w:t>
            </w:r>
          </w:p>
        </w:tc>
      </w:tr>
      <w:tr w:rsidR="00CA3D5B" w:rsidRPr="00CA3D5B" w14:paraId="08F37566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3B230908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Заголовок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A1E56C4" w14:textId="77777777" w:rsidR="00CA3D5B" w:rsidRPr="00CA3D5B" w:rsidRDefault="00CA3D5B" w:rsidP="00EF7F4C">
            <w:pPr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Проверка роли пользователя с логином «</w:t>
            </w: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val="en-US" w:eastAsia="en-AU"/>
              </w:rPr>
              <w:t>admin</w:t>
            </w: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»</w:t>
            </w:r>
          </w:p>
        </w:tc>
      </w:tr>
      <w:tr w:rsidR="00CA3D5B" w:rsidRPr="00CA3D5B" w14:paraId="1171426F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EEB7582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2A0809EB" w14:textId="77777777" w:rsidR="00CA3D5B" w:rsidRPr="00CA3D5B" w:rsidRDefault="00CA3D5B" w:rsidP="00EF7F4C">
            <w:pPr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 xml:space="preserve">Открытие формы </w:t>
            </w:r>
            <w:proofErr w:type="spellStart"/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администртатора</w:t>
            </w:r>
            <w:proofErr w:type="spellEnd"/>
          </w:p>
        </w:tc>
      </w:tr>
      <w:tr w:rsidR="00CA3D5B" w:rsidRPr="00CA3D5B" w14:paraId="136D515F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10E496E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Этапы теста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C23E823" w14:textId="77777777" w:rsidR="00CA3D5B" w:rsidRPr="00CA3D5B" w:rsidRDefault="00CA3D5B" w:rsidP="00EF7F4C">
            <w:pPr>
              <w:pStyle w:val="a7"/>
              <w:ind w:left="0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 xml:space="preserve">Ввод логина и пароля </w:t>
            </w:r>
          </w:p>
          <w:p w14:paraId="688D651F" w14:textId="77777777" w:rsidR="00CA3D5B" w:rsidRPr="00CA3D5B" w:rsidRDefault="00CA3D5B" w:rsidP="00EF7F4C">
            <w:pPr>
              <w:pStyle w:val="a7"/>
              <w:ind w:left="0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Проверка открытия формы администратор</w:t>
            </w:r>
          </w:p>
        </w:tc>
      </w:tr>
      <w:tr w:rsidR="00CA3D5B" w:rsidRPr="00CA3D5B" w14:paraId="6A0891C2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63D76DB2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A982ABE" w14:textId="77777777" w:rsidR="00CA3D5B" w:rsidRPr="00CA3D5B" w:rsidRDefault="00CA3D5B" w:rsidP="00EF7F4C">
            <w:pPr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Логин –«</w:t>
            </w: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val="en-US" w:eastAsia="en-AU"/>
              </w:rPr>
              <w:t>admin</w:t>
            </w: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»</w:t>
            </w:r>
          </w:p>
          <w:p w14:paraId="1AAC9624" w14:textId="77777777" w:rsidR="00CA3D5B" w:rsidRPr="00CA3D5B" w:rsidRDefault="00CA3D5B" w:rsidP="00EF7F4C">
            <w:pPr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Пароль – «</w:t>
            </w: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val="en-US" w:eastAsia="en-AU"/>
              </w:rPr>
              <w:t>admin</w:t>
            </w: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»</w:t>
            </w:r>
          </w:p>
        </w:tc>
      </w:tr>
      <w:tr w:rsidR="00CA3D5B" w:rsidRPr="00CA3D5B" w14:paraId="09ED0F66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65CC9F88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lastRenderedPageBreak/>
              <w:t>Ожидаемый результат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6111F5C" w14:textId="77777777" w:rsidR="00CA3D5B" w:rsidRPr="00CA3D5B" w:rsidRDefault="00CA3D5B" w:rsidP="00EF7F4C">
            <w:pPr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Открытие формы администратора</w:t>
            </w:r>
          </w:p>
        </w:tc>
      </w:tr>
      <w:tr w:rsidR="00CA3D5B" w:rsidRPr="00CA3D5B" w14:paraId="1B93123B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66748302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Фактический результат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1ED2E475" w14:textId="77777777" w:rsidR="00CA3D5B" w:rsidRPr="00CA3D5B" w:rsidRDefault="00CA3D5B" w:rsidP="00EF7F4C">
            <w:pPr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Соответствует ожидаемому результату</w:t>
            </w:r>
          </w:p>
        </w:tc>
      </w:tr>
      <w:tr w:rsidR="00CA3D5B" w:rsidRPr="00CA3D5B" w14:paraId="175B09AA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42F1DF9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Статус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E9DD0AB" w14:textId="77777777" w:rsidR="00CA3D5B" w:rsidRPr="00CA3D5B" w:rsidRDefault="00CA3D5B" w:rsidP="00EF7F4C">
            <w:pPr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Зачет</w:t>
            </w:r>
          </w:p>
        </w:tc>
      </w:tr>
      <w:tr w:rsidR="00CA3D5B" w:rsidRPr="00CA3D5B" w14:paraId="1B4D5C99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1A8E748F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Предварительное условие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661A5575" w14:textId="77777777" w:rsidR="00CA3D5B" w:rsidRPr="00CA3D5B" w:rsidRDefault="00CA3D5B" w:rsidP="00EF7F4C">
            <w:pPr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 xml:space="preserve">Форма администратора открыта </w:t>
            </w:r>
          </w:p>
        </w:tc>
      </w:tr>
      <w:tr w:rsidR="00CA3D5B" w:rsidRPr="00CA3D5B" w14:paraId="3449E0A8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1E60D10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Постусловие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18FCA1E" w14:textId="77777777" w:rsidR="00CA3D5B" w:rsidRPr="00CA3D5B" w:rsidRDefault="00CA3D5B" w:rsidP="00EF7F4C">
            <w:pPr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Нет изменений</w:t>
            </w:r>
          </w:p>
        </w:tc>
      </w:tr>
      <w:tr w:rsidR="00CA3D5B" w:rsidRPr="00CA3D5B" w14:paraId="7E900C52" w14:textId="77777777" w:rsidTr="00EF7F4C">
        <w:trPr>
          <w:trHeight w:val="499"/>
        </w:trPr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113C4BE6" w14:textId="77777777" w:rsidR="00CA3D5B" w:rsidRPr="00CA3D5B" w:rsidRDefault="00CA3D5B" w:rsidP="00EF7F4C">
            <w:pPr>
              <w:ind w:firstLineChars="100" w:firstLine="280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Примечания</w:t>
            </w:r>
          </w:p>
        </w:tc>
        <w:tc>
          <w:tcPr>
            <w:tcW w:w="6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138793D" w14:textId="77777777" w:rsidR="00CA3D5B" w:rsidRPr="00CA3D5B" w:rsidRDefault="00CA3D5B" w:rsidP="00EF7F4C">
            <w:pPr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CA3D5B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-</w:t>
            </w:r>
          </w:p>
        </w:tc>
      </w:tr>
    </w:tbl>
    <w:p w14:paraId="48C54C0C" w14:textId="77777777" w:rsidR="00CA3D5B" w:rsidRPr="00CA3D5B" w:rsidRDefault="00CA3D5B" w:rsidP="00CA3D5B">
      <w:pPr>
        <w:rPr>
          <w:lang w:eastAsia="ru-RU"/>
        </w:rPr>
      </w:pPr>
    </w:p>
    <w:sectPr w:rsidR="00CA3D5B" w:rsidRPr="00CA3D5B" w:rsidSect="00475959">
      <w:footerReference w:type="first" r:id="rId54"/>
      <w:pgSz w:w="11906" w:h="16838"/>
      <w:pgMar w:top="1134" w:right="850" w:bottom="1134" w:left="1701" w:header="708" w:footer="708" w:gutter="0"/>
      <w:pgNumType w:start="2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B1C0D6C" w14:textId="77777777" w:rsidR="00000000" w:rsidRPr="00E41462" w:rsidRDefault="00000000" w:rsidP="00E41462">
    <w:pPr>
      <w:pStyle w:val="a4"/>
      <w:jc w:val="center"/>
      <w:rPr>
        <w:rFonts w:ascii="Times New Roman" w:hAnsi="Times New Roman" w:cs="Times New Roman"/>
        <w:sz w:val="28"/>
        <w:szCs w:val="28"/>
      </w:rPr>
    </w:pPr>
  </w:p>
</w:ft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A22CE8"/>
    <w:multiLevelType w:val="hybridMultilevel"/>
    <w:tmpl w:val="F22AE8B6"/>
    <w:lvl w:ilvl="0" w:tplc="3FEE0596">
      <w:start w:val="1"/>
      <w:numFmt w:val="bullet"/>
      <w:pStyle w:val="a"/>
      <w:lvlText w:val=""/>
      <w:lvlJc w:val="left"/>
      <w:pPr>
        <w:tabs>
          <w:tab w:val="left" w:pos="360"/>
        </w:tabs>
        <w:ind w:left="360" w:hanging="355"/>
      </w:pPr>
      <w:rPr>
        <w:rFonts w:ascii="Symbol" w:hAnsi="Symbol"/>
      </w:rPr>
    </w:lvl>
    <w:lvl w:ilvl="1" w:tplc="A7562E02">
      <w:start w:val="1"/>
      <w:numFmt w:val="bullet"/>
      <w:lvlText w:val="o"/>
      <w:lvlJc w:val="left"/>
      <w:pPr>
        <w:tabs>
          <w:tab w:val="left" w:pos="371"/>
        </w:tabs>
        <w:ind w:left="371" w:hanging="355"/>
      </w:pPr>
      <w:rPr>
        <w:rFonts w:ascii="Courier New" w:hAnsi="Courier New"/>
      </w:rPr>
    </w:lvl>
    <w:lvl w:ilvl="2" w:tplc="65201BCA">
      <w:start w:val="1"/>
      <w:numFmt w:val="bullet"/>
      <w:lvlText w:val=""/>
      <w:lvlJc w:val="left"/>
      <w:pPr>
        <w:tabs>
          <w:tab w:val="left" w:pos="1091"/>
        </w:tabs>
        <w:ind w:left="1091" w:hanging="355"/>
      </w:pPr>
      <w:rPr>
        <w:rFonts w:ascii="Wingdings" w:hAnsi="Wingdings"/>
      </w:rPr>
    </w:lvl>
    <w:lvl w:ilvl="3" w:tplc="8C26F010">
      <w:start w:val="1"/>
      <w:numFmt w:val="bullet"/>
      <w:lvlText w:val=""/>
      <w:lvlJc w:val="left"/>
      <w:pPr>
        <w:tabs>
          <w:tab w:val="left" w:pos="1811"/>
        </w:tabs>
        <w:ind w:left="1811" w:hanging="355"/>
      </w:pPr>
      <w:rPr>
        <w:rFonts w:ascii="Symbol" w:hAnsi="Symbol"/>
      </w:rPr>
    </w:lvl>
    <w:lvl w:ilvl="4" w:tplc="35B23974">
      <w:start w:val="1"/>
      <w:numFmt w:val="bullet"/>
      <w:lvlText w:val="o"/>
      <w:lvlJc w:val="left"/>
      <w:pPr>
        <w:tabs>
          <w:tab w:val="left" w:pos="2531"/>
        </w:tabs>
        <w:ind w:left="2531" w:hanging="355"/>
      </w:pPr>
      <w:rPr>
        <w:rFonts w:ascii="Courier New" w:hAnsi="Courier New"/>
      </w:rPr>
    </w:lvl>
    <w:lvl w:ilvl="5" w:tplc="7F00AFD2">
      <w:start w:val="1"/>
      <w:numFmt w:val="bullet"/>
      <w:lvlText w:val=""/>
      <w:lvlJc w:val="left"/>
      <w:pPr>
        <w:tabs>
          <w:tab w:val="left" w:pos="3251"/>
        </w:tabs>
        <w:ind w:left="3251" w:hanging="355"/>
      </w:pPr>
      <w:rPr>
        <w:rFonts w:ascii="Wingdings" w:hAnsi="Wingdings"/>
      </w:rPr>
    </w:lvl>
    <w:lvl w:ilvl="6" w:tplc="AE8A8286">
      <w:start w:val="1"/>
      <w:numFmt w:val="bullet"/>
      <w:lvlText w:val=""/>
      <w:lvlJc w:val="left"/>
      <w:pPr>
        <w:tabs>
          <w:tab w:val="left" w:pos="3971"/>
        </w:tabs>
        <w:ind w:left="3971" w:hanging="355"/>
      </w:pPr>
      <w:rPr>
        <w:rFonts w:ascii="Symbol" w:hAnsi="Symbol"/>
      </w:rPr>
    </w:lvl>
    <w:lvl w:ilvl="7" w:tplc="BF2CA338">
      <w:start w:val="1"/>
      <w:numFmt w:val="bullet"/>
      <w:lvlText w:val="o"/>
      <w:lvlJc w:val="left"/>
      <w:pPr>
        <w:tabs>
          <w:tab w:val="left" w:pos="4691"/>
        </w:tabs>
        <w:ind w:left="4691" w:hanging="355"/>
      </w:pPr>
      <w:rPr>
        <w:rFonts w:ascii="Courier New" w:hAnsi="Courier New"/>
      </w:rPr>
    </w:lvl>
    <w:lvl w:ilvl="8" w:tplc="2466DA96">
      <w:start w:val="1"/>
      <w:numFmt w:val="bullet"/>
      <w:lvlText w:val=""/>
      <w:lvlJc w:val="left"/>
      <w:pPr>
        <w:tabs>
          <w:tab w:val="left" w:pos="5411"/>
        </w:tabs>
        <w:ind w:left="5411" w:hanging="355"/>
      </w:pPr>
      <w:rPr>
        <w:rFonts w:ascii="Wingdings" w:hAnsi="Wingdings"/>
      </w:rPr>
    </w:lvl>
  </w:abstractNum>
  <w:abstractNum w:abstractNumId="1" w15:restartNumberingAfterBreak="0">
    <w:nsid w:val="2A5951DA"/>
    <w:multiLevelType w:val="hybridMultilevel"/>
    <w:tmpl w:val="AAD894D8"/>
    <w:lvl w:ilvl="0" w:tplc="0419000F">
      <w:start w:val="1"/>
      <w:numFmt w:val="decimal"/>
      <w:lvlText w:val="%1."/>
      <w:lvlJc w:val="left"/>
      <w:pPr>
        <w:ind w:left="725" w:hanging="360"/>
      </w:pPr>
    </w:lvl>
    <w:lvl w:ilvl="1" w:tplc="04190019" w:tentative="1">
      <w:start w:val="1"/>
      <w:numFmt w:val="lowerLetter"/>
      <w:lvlText w:val="%2."/>
      <w:lvlJc w:val="left"/>
      <w:pPr>
        <w:ind w:left="1445" w:hanging="360"/>
      </w:pPr>
    </w:lvl>
    <w:lvl w:ilvl="2" w:tplc="0419001B" w:tentative="1">
      <w:start w:val="1"/>
      <w:numFmt w:val="lowerRoman"/>
      <w:lvlText w:val="%3."/>
      <w:lvlJc w:val="right"/>
      <w:pPr>
        <w:ind w:left="2165" w:hanging="180"/>
      </w:pPr>
    </w:lvl>
    <w:lvl w:ilvl="3" w:tplc="0419000F" w:tentative="1">
      <w:start w:val="1"/>
      <w:numFmt w:val="decimal"/>
      <w:lvlText w:val="%4."/>
      <w:lvlJc w:val="left"/>
      <w:pPr>
        <w:ind w:left="2885" w:hanging="360"/>
      </w:pPr>
    </w:lvl>
    <w:lvl w:ilvl="4" w:tplc="04190019" w:tentative="1">
      <w:start w:val="1"/>
      <w:numFmt w:val="lowerLetter"/>
      <w:lvlText w:val="%5."/>
      <w:lvlJc w:val="left"/>
      <w:pPr>
        <w:ind w:left="3605" w:hanging="360"/>
      </w:pPr>
    </w:lvl>
    <w:lvl w:ilvl="5" w:tplc="0419001B" w:tentative="1">
      <w:start w:val="1"/>
      <w:numFmt w:val="lowerRoman"/>
      <w:lvlText w:val="%6."/>
      <w:lvlJc w:val="right"/>
      <w:pPr>
        <w:ind w:left="4325" w:hanging="180"/>
      </w:pPr>
    </w:lvl>
    <w:lvl w:ilvl="6" w:tplc="0419000F" w:tentative="1">
      <w:start w:val="1"/>
      <w:numFmt w:val="decimal"/>
      <w:lvlText w:val="%7."/>
      <w:lvlJc w:val="left"/>
      <w:pPr>
        <w:ind w:left="5045" w:hanging="360"/>
      </w:pPr>
    </w:lvl>
    <w:lvl w:ilvl="7" w:tplc="04190019" w:tentative="1">
      <w:start w:val="1"/>
      <w:numFmt w:val="lowerLetter"/>
      <w:lvlText w:val="%8."/>
      <w:lvlJc w:val="left"/>
      <w:pPr>
        <w:ind w:left="5765" w:hanging="360"/>
      </w:pPr>
    </w:lvl>
    <w:lvl w:ilvl="8" w:tplc="0419001B" w:tentative="1">
      <w:start w:val="1"/>
      <w:numFmt w:val="lowerRoman"/>
      <w:lvlText w:val="%9."/>
      <w:lvlJc w:val="right"/>
      <w:pPr>
        <w:ind w:left="6485" w:hanging="180"/>
      </w:pPr>
    </w:lvl>
  </w:abstractNum>
  <w:num w:numId="1" w16cid:durableId="1818060825">
    <w:abstractNumId w:val="0"/>
  </w:num>
  <w:num w:numId="2" w16cid:durableId="98010922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A1EF0"/>
    <w:rsid w:val="0005598D"/>
    <w:rsid w:val="004D7700"/>
    <w:rsid w:val="00CA3D5B"/>
    <w:rsid w:val="00D5430A"/>
    <w:rsid w:val="00FA1E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1A2AD75"/>
  <w15:chartTrackingRefBased/>
  <w15:docId w15:val="{CF06EDAF-C94D-464F-9596-E0DBF33124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4D7700"/>
  </w:style>
  <w:style w:type="paragraph" w:styleId="1">
    <w:name w:val="heading 1"/>
    <w:basedOn w:val="a0"/>
    <w:next w:val="a0"/>
    <w:link w:val="10"/>
    <w:uiPriority w:val="9"/>
    <w:qFormat/>
    <w:rsid w:val="004D7700"/>
    <w:pPr>
      <w:keepNext/>
      <w:keepLines/>
      <w:spacing w:before="240" w:after="0" w:line="276" w:lineRule="auto"/>
      <w:outlineLvl w:val="0"/>
    </w:pPr>
    <w:rPr>
      <w:rFonts w:asciiTheme="majorHAnsi" w:eastAsiaTheme="majorEastAsia" w:hAnsiTheme="majorHAnsi" w:cstheme="majorBidi"/>
      <w:color w:val="2F5496" w:themeColor="accent1" w:themeShade="BF"/>
      <w:kern w:val="0"/>
      <w:sz w:val="32"/>
      <w:szCs w:val="32"/>
      <w:lang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4D7700"/>
    <w:rPr>
      <w:rFonts w:asciiTheme="majorHAnsi" w:eastAsiaTheme="majorEastAsia" w:hAnsiTheme="majorHAnsi" w:cstheme="majorBidi"/>
      <w:color w:val="2F5496" w:themeColor="accent1" w:themeShade="BF"/>
      <w:kern w:val="0"/>
      <w:sz w:val="32"/>
      <w:szCs w:val="32"/>
      <w:lang w:eastAsia="ru-RU"/>
    </w:rPr>
  </w:style>
  <w:style w:type="paragraph" w:customStyle="1" w:styleId="a">
    <w:name w:val="Маркиров"/>
    <w:basedOn w:val="a0"/>
    <w:qFormat/>
    <w:rsid w:val="004D7700"/>
    <w:pPr>
      <w:numPr>
        <w:numId w:val="1"/>
      </w:numPr>
      <w:spacing w:after="0" w:line="240" w:lineRule="auto"/>
    </w:pPr>
    <w:rPr>
      <w:rFonts w:ascii="Times New Roman" w:eastAsia="Times New Roman" w:hAnsi="Times New Roman" w:cs="Times New Roman"/>
      <w:kern w:val="0"/>
      <w:sz w:val="24"/>
      <w:szCs w:val="24"/>
      <w:lang w:eastAsia="ru-RU"/>
      <w14:ligatures w14:val="none"/>
    </w:rPr>
  </w:style>
  <w:style w:type="paragraph" w:styleId="a4">
    <w:name w:val="footer"/>
    <w:basedOn w:val="a0"/>
    <w:link w:val="a5"/>
    <w:uiPriority w:val="99"/>
    <w:unhideWhenUsed/>
    <w:rsid w:val="004D770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Нижний колонтитул Знак"/>
    <w:basedOn w:val="a1"/>
    <w:link w:val="a4"/>
    <w:uiPriority w:val="99"/>
    <w:rsid w:val="004D7700"/>
  </w:style>
  <w:style w:type="paragraph" w:styleId="a6">
    <w:name w:val="caption"/>
    <w:basedOn w:val="a0"/>
    <w:next w:val="a0"/>
    <w:uiPriority w:val="35"/>
    <w:unhideWhenUsed/>
    <w:qFormat/>
    <w:rsid w:val="00CA3D5B"/>
    <w:pPr>
      <w:spacing w:after="200" w:line="240" w:lineRule="auto"/>
      <w:ind w:firstLine="709"/>
      <w:jc w:val="both"/>
    </w:pPr>
    <w:rPr>
      <w:rFonts w:ascii="Times New Roman" w:hAnsi="Times New Roman"/>
      <w:i/>
      <w:iCs/>
      <w:color w:val="44546A" w:themeColor="text2"/>
      <w:kern w:val="0"/>
      <w:sz w:val="18"/>
      <w:szCs w:val="18"/>
      <w14:ligatures w14:val="none"/>
    </w:rPr>
  </w:style>
  <w:style w:type="paragraph" w:styleId="a7">
    <w:name w:val="List Paragraph"/>
    <w:basedOn w:val="a0"/>
    <w:uiPriority w:val="34"/>
    <w:qFormat/>
    <w:rsid w:val="00CA3D5B"/>
    <w:pPr>
      <w:spacing w:after="0" w:line="240" w:lineRule="auto"/>
      <w:ind w:left="720"/>
      <w:contextualSpacing/>
    </w:pPr>
    <w:rPr>
      <w:kern w:val="0"/>
      <w:sz w:val="24"/>
      <w:szCs w:val="24"/>
      <w14:ligatures w14:val="none"/>
    </w:rPr>
  </w:style>
  <w:style w:type="table" w:styleId="a8">
    <w:name w:val="Table Grid"/>
    <w:basedOn w:val="a2"/>
    <w:uiPriority w:val="39"/>
    <w:rsid w:val="00CA3D5B"/>
    <w:pPr>
      <w:spacing w:after="0" w:line="240" w:lineRule="auto"/>
    </w:pPr>
    <w:rPr>
      <w:kern w:val="0"/>
      <w14:ligatures w14:val="none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19.png"/><Relationship Id="rId39" Type="http://schemas.openxmlformats.org/officeDocument/2006/relationships/image" Target="media/image29.png"/><Relationship Id="rId21" Type="http://schemas.openxmlformats.org/officeDocument/2006/relationships/image" Target="media/image15.png"/><Relationship Id="rId34" Type="http://schemas.openxmlformats.org/officeDocument/2006/relationships/image" Target="media/image25.emf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55" Type="http://schemas.openxmlformats.org/officeDocument/2006/relationships/fontTable" Target="fontTable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9" Type="http://schemas.openxmlformats.org/officeDocument/2006/relationships/image" Target="media/image22.png"/><Relationship Id="rId11" Type="http://schemas.openxmlformats.org/officeDocument/2006/relationships/image" Target="media/image5.png"/><Relationship Id="rId24" Type="http://schemas.openxmlformats.org/officeDocument/2006/relationships/package" Target="embeddings/_________Microsoft_Visio1.vsdx"/><Relationship Id="rId32" Type="http://schemas.openxmlformats.org/officeDocument/2006/relationships/image" Target="media/image24.emf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png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package" Target="embeddings/_________Microsoft_Visio2.vsdx"/><Relationship Id="rId44" Type="http://schemas.openxmlformats.org/officeDocument/2006/relationships/image" Target="media/image34.png"/><Relationship Id="rId52" Type="http://schemas.openxmlformats.org/officeDocument/2006/relationships/image" Target="media/image42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0.png"/><Relationship Id="rId30" Type="http://schemas.openxmlformats.org/officeDocument/2006/relationships/image" Target="media/image23.emf"/><Relationship Id="rId35" Type="http://schemas.openxmlformats.org/officeDocument/2006/relationships/package" Target="embeddings/_________Microsoft_Visio24.vsdx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theme" Target="theme/theme1.xml"/><Relationship Id="rId8" Type="http://schemas.openxmlformats.org/officeDocument/2006/relationships/package" Target="embeddings/_________Microsoft_Visio.vsdx"/><Relationship Id="rId51" Type="http://schemas.openxmlformats.org/officeDocument/2006/relationships/image" Target="media/image41.png"/><Relationship Id="rId3" Type="http://schemas.openxmlformats.org/officeDocument/2006/relationships/styles" Target="styles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8.png"/><Relationship Id="rId33" Type="http://schemas.openxmlformats.org/officeDocument/2006/relationships/package" Target="embeddings/_________Microsoft_Visio13.vsdx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20" Type="http://schemas.openxmlformats.org/officeDocument/2006/relationships/image" Target="media/image14.png"/><Relationship Id="rId41" Type="http://schemas.openxmlformats.org/officeDocument/2006/relationships/image" Target="media/image31.png"/><Relationship Id="rId54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5" Type="http://schemas.openxmlformats.org/officeDocument/2006/relationships/image" Target="media/image9.png"/><Relationship Id="rId23" Type="http://schemas.openxmlformats.org/officeDocument/2006/relationships/image" Target="media/image17.emf"/><Relationship Id="rId28" Type="http://schemas.openxmlformats.org/officeDocument/2006/relationships/image" Target="media/image21.png"/><Relationship Id="rId36" Type="http://schemas.openxmlformats.org/officeDocument/2006/relationships/image" Target="media/image26.png"/><Relationship Id="rId49" Type="http://schemas.openxmlformats.org/officeDocument/2006/relationships/image" Target="media/image3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E7F856-8215-45AC-BAE9-A0C36816B2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34</Pages>
  <Words>2632</Words>
  <Characters>15008</Characters>
  <Application>Microsoft Office Word</Application>
  <DocSecurity>0</DocSecurity>
  <Lines>125</Lines>
  <Paragraphs>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6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авыдов Даниил Денисович</dc:creator>
  <cp:keywords/>
  <dc:description/>
  <cp:lastModifiedBy>Давыдов Даниил Денисович</cp:lastModifiedBy>
  <cp:revision>4</cp:revision>
  <dcterms:created xsi:type="dcterms:W3CDTF">2023-11-20T09:31:00Z</dcterms:created>
  <dcterms:modified xsi:type="dcterms:W3CDTF">2023-11-20T09:51:00Z</dcterms:modified>
</cp:coreProperties>
</file>